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AAC5A98" w14:textId="33B54EB0" w:rsidR="00753F0B" w:rsidRPr="00E3723E" w:rsidRDefault="00753F0B" w:rsidP="00753F0B">
      <w:pPr>
        <w:spacing w:line="360" w:lineRule="auto"/>
        <w:jc w:val="right"/>
        <w:rPr>
          <w:rFonts w:ascii="Calibri Light" w:eastAsia="Times" w:hAnsi="Calibri Light" w:cs="Calibri Light"/>
          <w:color w:val="002776"/>
          <w:kern w:val="28"/>
          <w:sz w:val="20"/>
          <w:szCs w:val="20"/>
          <w14:ligatures w14:val="none"/>
        </w:rPr>
      </w:pPr>
      <w:bookmarkStart w:id="0" w:name="_Hlk161657116"/>
      <w:bookmarkEnd w:id="0"/>
      <w:r w:rsidRPr="00E3723E">
        <w:rPr>
          <w:rFonts w:ascii="Calibri Light" w:eastAsia="Times" w:hAnsi="Calibri Light" w:cs="Calibri Light"/>
          <w:noProof/>
          <w:color w:val="002776"/>
          <w:kern w:val="28"/>
          <w:sz w:val="70"/>
          <w:szCs w:val="70"/>
          <w:lang w:val="en-US"/>
          <w14:ligatures w14:val="none"/>
        </w:rPr>
        <w:drawing>
          <wp:anchor distT="0" distB="0" distL="114300" distR="114300" simplePos="0" relativeHeight="251668480" behindDoc="0" locked="0" layoutInCell="1" allowOverlap="1" wp14:anchorId="6F3D506D" wp14:editId="1E4348E1">
            <wp:simplePos x="0" y="0"/>
            <wp:positionH relativeFrom="column">
              <wp:posOffset>-1110095</wp:posOffset>
            </wp:positionH>
            <wp:positionV relativeFrom="paragraph">
              <wp:posOffset>-1023274</wp:posOffset>
            </wp:positionV>
            <wp:extent cx="2340428" cy="10806690"/>
            <wp:effectExtent l="0" t="0" r="3175" b="0"/>
            <wp:wrapNone/>
            <wp:docPr id="1571518551" name="Picture 1571518551" descr="A close up of a scree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71518551" name="Picture 1571518551" descr="A close up of a scree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0428" cy="1080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E3723E">
        <w:rPr>
          <w:rFonts w:ascii="Calibri Light" w:eastAsia="+mn-ea" w:hAnsi="Calibri Light" w:cs="Calibri Light"/>
          <w:noProof/>
          <w:color w:val="002776"/>
          <w:kern w:val="24"/>
          <w:sz w:val="70"/>
          <w:szCs w:val="70"/>
          <w:lang w:val="en-US"/>
          <w14:ligatures w14:val="none"/>
        </w:rPr>
        <w:drawing>
          <wp:anchor distT="0" distB="0" distL="114300" distR="114300" simplePos="0" relativeHeight="251672576" behindDoc="0" locked="0" layoutInCell="1" allowOverlap="1" wp14:anchorId="0E32DC3B" wp14:editId="5A727325">
            <wp:simplePos x="0" y="0"/>
            <wp:positionH relativeFrom="margin">
              <wp:posOffset>1324610</wp:posOffset>
            </wp:positionH>
            <wp:positionV relativeFrom="paragraph">
              <wp:posOffset>-951230</wp:posOffset>
            </wp:positionV>
            <wp:extent cx="579120" cy="2162810"/>
            <wp:effectExtent l="0" t="0" r="0" b="8890"/>
            <wp:wrapNone/>
            <wp:docPr id="1061178450" name="Picture 1061178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alphaModFix amt="50000"/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5" r="78591"/>
                    <a:stretch/>
                  </pic:blipFill>
                  <pic:spPr bwMode="auto">
                    <a:xfrm>
                      <a:off x="0" y="0"/>
                      <a:ext cx="579120" cy="2162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11C4592" w14:textId="77777777" w:rsidR="00753F0B" w:rsidRPr="00E3723E" w:rsidRDefault="00753F0B" w:rsidP="00753F0B">
      <w:pPr>
        <w:spacing w:line="360" w:lineRule="auto"/>
        <w:rPr>
          <w:rFonts w:ascii="Calibri Light" w:eastAsia="Times" w:hAnsi="Calibri Light" w:cs="Calibri Light"/>
          <w:color w:val="44546A" w:themeColor="text2"/>
          <w:kern w:val="28"/>
          <w:sz w:val="20"/>
          <w:szCs w:val="20"/>
          <w14:ligatures w14:val="none"/>
        </w:rPr>
      </w:pPr>
    </w:p>
    <w:p w14:paraId="44A5CF66" w14:textId="77777777" w:rsidR="00753F0B" w:rsidRPr="00E3723E" w:rsidRDefault="00753F0B" w:rsidP="00753F0B">
      <w:pPr>
        <w:tabs>
          <w:tab w:val="left" w:pos="8985"/>
        </w:tabs>
        <w:spacing w:line="360" w:lineRule="auto"/>
        <w:textAlignment w:val="baseline"/>
        <w:rPr>
          <w:rFonts w:ascii="Calibri Light" w:eastAsia="+mn-ea" w:hAnsi="Calibri Light" w:cs="Calibri Light"/>
          <w:color w:val="002776"/>
          <w:kern w:val="24"/>
          <w:sz w:val="20"/>
          <w:szCs w:val="20"/>
          <w:lang w:val="en-US"/>
          <w14:ligatures w14:val="none"/>
        </w:rPr>
      </w:pPr>
    </w:p>
    <w:p w14:paraId="28126255" w14:textId="77777777" w:rsidR="00753F0B" w:rsidRPr="00E3723E" w:rsidRDefault="00753F0B" w:rsidP="00753F0B">
      <w:pPr>
        <w:tabs>
          <w:tab w:val="left" w:pos="8985"/>
        </w:tabs>
        <w:spacing w:line="360" w:lineRule="auto"/>
        <w:textAlignment w:val="baseline"/>
        <w:rPr>
          <w:rFonts w:ascii="Calibri Light" w:eastAsia="+mn-ea" w:hAnsi="Calibri Light" w:cs="Calibri Light"/>
          <w:b/>
          <w:bCs/>
          <w:kern w:val="24"/>
          <w:sz w:val="52"/>
          <w:szCs w:val="52"/>
          <w14:ligatures w14:val="none"/>
        </w:rPr>
      </w:pPr>
      <w:r w:rsidRPr="00E3723E">
        <w:rPr>
          <w:rFonts w:ascii="Calibri Light" w:eastAsia="+mn-ea" w:hAnsi="Calibri Light" w:cs="Calibri Light"/>
          <w:b/>
          <w:bCs/>
          <w:kern w:val="24"/>
          <w:sz w:val="52"/>
          <w:szCs w:val="52"/>
          <w14:ligatures w14:val="none"/>
        </w:rPr>
        <w:t xml:space="preserve">    </w:t>
      </w:r>
    </w:p>
    <w:p w14:paraId="64532E65" w14:textId="77777777" w:rsidR="00753F0B" w:rsidRPr="00E3723E" w:rsidRDefault="00753F0B" w:rsidP="00753F0B">
      <w:pPr>
        <w:tabs>
          <w:tab w:val="left" w:pos="8985"/>
        </w:tabs>
        <w:spacing w:line="360" w:lineRule="auto"/>
        <w:textAlignment w:val="baseline"/>
        <w:rPr>
          <w:rFonts w:ascii="Calibri Light" w:eastAsia="+mn-ea" w:hAnsi="Calibri Light" w:cs="Calibri Light"/>
          <w:b/>
          <w:bCs/>
          <w:kern w:val="24"/>
          <w:sz w:val="52"/>
          <w:szCs w:val="52"/>
          <w14:ligatures w14:val="none"/>
        </w:rPr>
      </w:pPr>
    </w:p>
    <w:p w14:paraId="6627B886" w14:textId="77777777" w:rsidR="00753F0B" w:rsidRPr="00E3723E" w:rsidRDefault="00753F0B" w:rsidP="00753F0B">
      <w:pPr>
        <w:tabs>
          <w:tab w:val="left" w:pos="8985"/>
        </w:tabs>
        <w:spacing w:line="360" w:lineRule="auto"/>
        <w:textAlignment w:val="baseline"/>
        <w:rPr>
          <w:rFonts w:ascii="Calibri Light" w:eastAsia="+mn-ea" w:hAnsi="Calibri Light" w:cs="Calibri Light"/>
          <w:b/>
          <w:bCs/>
          <w:kern w:val="24"/>
          <w:sz w:val="52"/>
          <w:szCs w:val="52"/>
          <w14:ligatures w14:val="none"/>
        </w:rPr>
      </w:pPr>
    </w:p>
    <w:p w14:paraId="1CDED2BC" w14:textId="77777777" w:rsidR="00753F0B" w:rsidRPr="00E3723E" w:rsidRDefault="00753F0B" w:rsidP="00753F0B">
      <w:pPr>
        <w:tabs>
          <w:tab w:val="left" w:pos="8985"/>
        </w:tabs>
        <w:jc w:val="right"/>
        <w:textAlignment w:val="baseline"/>
        <w:rPr>
          <w:rFonts w:ascii="Calibri Light" w:eastAsia="+mn-ea" w:hAnsi="Calibri Light" w:cs="Calibri Light"/>
          <w:b/>
          <w:bCs/>
          <w:kern w:val="24"/>
          <w:sz w:val="52"/>
          <w:szCs w:val="52"/>
          <w14:ligatures w14:val="none"/>
        </w:rPr>
      </w:pPr>
      <w:bookmarkStart w:id="1" w:name="_Hlk77278131"/>
      <w:r w:rsidRPr="00CD5E4B">
        <w:rPr>
          <w:rFonts w:ascii="Calibri Light" w:eastAsia="Arial" w:hAnsi="Calibri Light" w:cs="Calibri Light"/>
          <w:noProof/>
          <w:color w:val="FF0000"/>
          <w:spacing w:val="3"/>
          <w:kern w:val="0"/>
          <w:sz w:val="20"/>
          <w:szCs w:val="20"/>
          <w14:ligatures w14:val="non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B49B545" wp14:editId="4AC2336D">
                <wp:simplePos x="0" y="0"/>
                <wp:positionH relativeFrom="column">
                  <wp:posOffset>1372961</wp:posOffset>
                </wp:positionH>
                <wp:positionV relativeFrom="paragraph">
                  <wp:posOffset>275136</wp:posOffset>
                </wp:positionV>
                <wp:extent cx="86723" cy="1491252"/>
                <wp:effectExtent l="0" t="0" r="27940" b="13970"/>
                <wp:wrapNone/>
                <wp:docPr id="2296" name="Rectangle 2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86723" cy="1491252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6350" cap="flat" cmpd="sng" algn="ctr">
                          <a:solidFill>
                            <a:schemeClr val="accent6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3833814" id="Rectangle 2296" o:spid="_x0000_s1026" style="position:absolute;margin-left:108.1pt;margin-top:21.65pt;width:6.85pt;height:117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" fillcolor="red" strokecolor="#70ad47 [3209]" strokeweight=".5pt">
                <v:path arrowok="t"/>
              </v:rect>
            </w:pict>
          </mc:Fallback>
        </mc:AlternateContent>
      </w:r>
    </w:p>
    <w:p w14:paraId="2B4738E9" w14:textId="6716F77A" w:rsidR="00753F0B" w:rsidRPr="00E3723E" w:rsidRDefault="000F4DC0" w:rsidP="003160CC">
      <w:pPr>
        <w:tabs>
          <w:tab w:val="left" w:pos="8985"/>
        </w:tabs>
        <w:jc w:val="center"/>
        <w:textAlignment w:val="baseline"/>
        <w:rPr>
          <w:rFonts w:ascii="Calibri Light" w:eastAsia="+mn-ea" w:hAnsi="Calibri Light" w:cs="Calibri Light"/>
          <w:b/>
          <w:bCs/>
          <w:kern w:val="24"/>
          <w:sz w:val="40"/>
          <w:szCs w:val="40"/>
          <w14:ligatures w14:val="none"/>
        </w:rPr>
      </w:pPr>
      <w:r>
        <w:rPr>
          <w:rFonts w:ascii="Calibri Light" w:eastAsia="+mn-ea" w:hAnsi="Calibri Light" w:cs="Calibri Light"/>
          <w:b/>
          <w:bCs/>
          <w:kern w:val="24"/>
          <w:sz w:val="40"/>
          <w:szCs w:val="40"/>
          <w14:ligatures w14:val="none"/>
        </w:rPr>
        <w:t xml:space="preserve">                      </w:t>
      </w:r>
      <w:r w:rsidR="00C3549F">
        <w:rPr>
          <w:rFonts w:ascii="Calibri Light" w:eastAsia="+mn-ea" w:hAnsi="Calibri Light" w:cs="Calibri Light"/>
          <w:b/>
          <w:bCs/>
          <w:kern w:val="24"/>
          <w:sz w:val="40"/>
          <w:szCs w:val="40"/>
          <w14:ligatures w14:val="none"/>
        </w:rPr>
        <w:t>Uk</w:t>
      </w:r>
      <w:r>
        <w:rPr>
          <w:rFonts w:ascii="Calibri Light" w:eastAsia="+mn-ea" w:hAnsi="Calibri Light" w:cs="Calibri Light"/>
          <w:b/>
          <w:bCs/>
          <w:kern w:val="24"/>
          <w:sz w:val="40"/>
          <w:szCs w:val="40"/>
          <w14:ligatures w14:val="none"/>
        </w:rPr>
        <w:t xml:space="preserve">ukhula </w:t>
      </w:r>
      <w:r w:rsidR="003160CC">
        <w:rPr>
          <w:rFonts w:ascii="Calibri Light" w:eastAsia="+mn-ea" w:hAnsi="Calibri Light" w:cs="Calibri Light"/>
          <w:b/>
          <w:bCs/>
          <w:kern w:val="24"/>
          <w:sz w:val="40"/>
          <w:szCs w:val="40"/>
          <w14:ligatures w14:val="none"/>
        </w:rPr>
        <w:t xml:space="preserve">Bursary </w:t>
      </w:r>
      <w:r>
        <w:rPr>
          <w:rFonts w:ascii="Calibri Light" w:eastAsia="+mn-ea" w:hAnsi="Calibri Light" w:cs="Calibri Light"/>
          <w:b/>
          <w:bCs/>
          <w:kern w:val="24"/>
          <w:sz w:val="40"/>
          <w:szCs w:val="40"/>
          <w14:ligatures w14:val="none"/>
        </w:rPr>
        <w:t xml:space="preserve">Fund </w:t>
      </w:r>
      <w:r w:rsidR="003160CC">
        <w:rPr>
          <w:rFonts w:ascii="Calibri Light" w:eastAsia="+mn-ea" w:hAnsi="Calibri Light" w:cs="Calibri Light"/>
          <w:b/>
          <w:bCs/>
          <w:kern w:val="24"/>
          <w:sz w:val="40"/>
          <w:szCs w:val="40"/>
          <w14:ligatures w14:val="none"/>
        </w:rPr>
        <w:t>Online System</w:t>
      </w:r>
    </w:p>
    <w:p w14:paraId="665F087A" w14:textId="5DD39DFD" w:rsidR="00753F0B" w:rsidRDefault="00753F0B" w:rsidP="003160CC">
      <w:pPr>
        <w:tabs>
          <w:tab w:val="left" w:pos="8985"/>
        </w:tabs>
        <w:jc w:val="center"/>
        <w:textAlignment w:val="baseline"/>
        <w:rPr>
          <w:rFonts w:ascii="Calibri Light" w:eastAsia="+mn-ea" w:hAnsi="Calibri Light" w:cs="Calibri Light"/>
          <w:b/>
          <w:bCs/>
          <w:kern w:val="24"/>
          <w:sz w:val="40"/>
          <w:szCs w:val="40"/>
          <w:lang w:val="en-US"/>
          <w14:ligatures w14:val="none"/>
        </w:rPr>
      </w:pPr>
      <w:r w:rsidRPr="00E3723E">
        <w:rPr>
          <w:rFonts w:ascii="Calibri Light" w:eastAsia="+mn-ea" w:hAnsi="Calibri Light" w:cs="Calibri Light"/>
          <w:b/>
          <w:bCs/>
          <w:kern w:val="24"/>
          <w:sz w:val="40"/>
          <w:szCs w:val="40"/>
          <w:lang w:val="en-US"/>
          <w14:ligatures w14:val="none"/>
        </w:rPr>
        <w:t>Functional Specification</w:t>
      </w:r>
    </w:p>
    <w:p w14:paraId="0E9313D0" w14:textId="7EAEF7E6" w:rsidR="00753F0B" w:rsidRPr="00E3723E" w:rsidRDefault="00337703" w:rsidP="003160CC">
      <w:pPr>
        <w:tabs>
          <w:tab w:val="left" w:pos="8985"/>
        </w:tabs>
        <w:jc w:val="center"/>
        <w:textAlignment w:val="baseline"/>
        <w:rPr>
          <w:rFonts w:ascii="Calibri Light" w:eastAsia="+mn-ea" w:hAnsi="Calibri Light" w:cs="Calibri Light"/>
          <w:b/>
          <w:bCs/>
          <w:kern w:val="24"/>
          <w:sz w:val="40"/>
          <w:szCs w:val="40"/>
          <w14:ligatures w14:val="none"/>
        </w:rPr>
      </w:pPr>
      <w:r>
        <w:rPr>
          <w:rFonts w:ascii="Calibri Light" w:eastAsia="+mn-ea" w:hAnsi="Calibri Light" w:cs="Calibri Light"/>
          <w:b/>
          <w:bCs/>
          <w:kern w:val="24"/>
          <w:sz w:val="40"/>
          <w:szCs w:val="40"/>
          <w:lang w:val="en-US"/>
          <w14:ligatures w14:val="none"/>
        </w:rPr>
        <w:t>GREENLEAF</w:t>
      </w:r>
    </w:p>
    <w:p w14:paraId="179D056E" w14:textId="77777777" w:rsidR="00753F0B" w:rsidRPr="00E3723E" w:rsidRDefault="00753F0B" w:rsidP="00753F0B">
      <w:pPr>
        <w:tabs>
          <w:tab w:val="left" w:pos="8985"/>
        </w:tabs>
        <w:textAlignment w:val="baseline"/>
        <w:rPr>
          <w:rFonts w:ascii="Calibri Light" w:eastAsia="+mn-ea" w:hAnsi="Calibri Light" w:cs="Calibri Light"/>
          <w:b/>
          <w:bCs/>
          <w:kern w:val="24"/>
          <w:sz w:val="44"/>
          <w:szCs w:val="44"/>
          <w:lang w:val="en-US"/>
          <w14:ligatures w14:val="none"/>
        </w:rPr>
      </w:pPr>
      <w:r w:rsidRPr="00E3723E">
        <w:rPr>
          <w:rFonts w:ascii="Calibri Light" w:eastAsia="+mn-ea" w:hAnsi="Calibri Light" w:cs="Calibri Light"/>
          <w:b/>
          <w:bCs/>
          <w:kern w:val="24"/>
          <w:sz w:val="44"/>
          <w:szCs w:val="44"/>
          <w:lang w:val="en-US"/>
          <w14:ligatures w14:val="none"/>
        </w:rPr>
        <w:t xml:space="preserve">                   </w:t>
      </w:r>
    </w:p>
    <w:p w14:paraId="7DE603E1" w14:textId="77777777" w:rsidR="00753F0B" w:rsidRPr="00E3723E" w:rsidRDefault="00753F0B" w:rsidP="00753F0B">
      <w:pPr>
        <w:rPr>
          <w:rFonts w:ascii="Calibri Light" w:eastAsia="Arial" w:hAnsi="Calibri Light" w:cs="Calibri Light"/>
          <w:color w:val="000000"/>
          <w:spacing w:val="3"/>
          <w:kern w:val="0"/>
          <w:sz w:val="20"/>
          <w:szCs w:val="20"/>
          <w:lang w:eastAsia="en-ZA" w:bidi="en-US"/>
          <w14:ligatures w14:val="none"/>
        </w:rPr>
      </w:pPr>
    </w:p>
    <w:p w14:paraId="7C2FD468" w14:textId="77777777" w:rsidR="00753F0B" w:rsidRPr="00E3723E" w:rsidRDefault="00753F0B" w:rsidP="00753F0B">
      <w:pPr>
        <w:rPr>
          <w:rFonts w:ascii="Calibri Light" w:eastAsia="Arial" w:hAnsi="Calibri Light" w:cs="Calibri Light"/>
          <w:color w:val="000000"/>
          <w:spacing w:val="3"/>
          <w:kern w:val="0"/>
          <w:sz w:val="20"/>
          <w:szCs w:val="20"/>
          <w:lang w:eastAsia="en-ZA" w:bidi="en-US"/>
          <w14:ligatures w14:val="none"/>
        </w:rPr>
      </w:pPr>
      <w:r w:rsidRPr="00E3723E">
        <w:rPr>
          <w:rFonts w:ascii="Calibri Light" w:eastAsia="Arial" w:hAnsi="Calibri Light" w:cs="Calibri Light"/>
          <w:noProof/>
          <w:color w:val="000000"/>
          <w:spacing w:val="3"/>
          <w:kern w:val="0"/>
          <w:sz w:val="20"/>
          <w:szCs w:val="20"/>
          <w14:ligatures w14:val="non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AD3CE0F" wp14:editId="1A94F150">
                <wp:simplePos x="0" y="0"/>
                <wp:positionH relativeFrom="margin">
                  <wp:posOffset>1809296</wp:posOffset>
                </wp:positionH>
                <wp:positionV relativeFrom="paragraph">
                  <wp:posOffset>7439</wp:posOffset>
                </wp:positionV>
                <wp:extent cx="4108450" cy="1551940"/>
                <wp:effectExtent l="0" t="0" r="0" b="0"/>
                <wp:wrapNone/>
                <wp:docPr id="426599770" name="Text Box 4265997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gray">
                        <a:xfrm>
                          <a:off x="0" y="0"/>
                          <a:ext cx="4108450" cy="15519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F3BCBD2" w14:textId="3E8284AB" w:rsidR="00753F0B" w:rsidRPr="00A63250" w:rsidRDefault="00753F0B" w:rsidP="00753F0B">
                            <w:pPr>
                              <w:pStyle w:val="NormalWeb"/>
                              <w:spacing w:before="115" w:after="0"/>
                              <w:textAlignment w:val="baseline"/>
                              <w:rPr>
                                <w:rFonts w:asciiTheme="majorHAnsi" w:hAnsiTheme="majorHAnsi" w:cstheme="majorHAnsi"/>
                                <w:color w:val="auto"/>
                                <w:kern w:val="24"/>
                              </w:rPr>
                            </w:pPr>
                            <w:r w:rsidRPr="00CD5E4B">
                              <w:rPr>
                                <w:rFonts w:asciiTheme="majorHAnsi" w:hAnsiTheme="majorHAnsi" w:cstheme="majorHAnsi"/>
                                <w:b/>
                                <w:bCs/>
                                <w:color w:val="FF0000"/>
                                <w:kern w:val="24"/>
                              </w:rPr>
                              <w:t>Creation Date</w:t>
                            </w:r>
                            <w:r w:rsidRPr="00B073B6">
                              <w:rPr>
                                <w:rFonts w:asciiTheme="majorHAnsi" w:hAnsiTheme="majorHAnsi" w:cstheme="majorHAnsi"/>
                                <w:b/>
                                <w:bCs/>
                                <w:color w:val="FF6600"/>
                                <w:kern w:val="24"/>
                              </w:rPr>
                              <w:t>:</w:t>
                            </w:r>
                            <w:r w:rsidRPr="00B073B6">
                              <w:rPr>
                                <w:rFonts w:asciiTheme="majorHAnsi" w:hAnsiTheme="majorHAnsi" w:cstheme="majorHAnsi"/>
                                <w:color w:val="FF6600"/>
                                <w:kern w:val="24"/>
                              </w:rPr>
                              <w:t xml:space="preserve"> </w:t>
                            </w:r>
                            <w:r w:rsidR="003160CC">
                              <w:rPr>
                                <w:rFonts w:asciiTheme="majorHAnsi" w:hAnsiTheme="majorHAnsi" w:cstheme="majorHAnsi"/>
                                <w:color w:val="auto"/>
                                <w:kern w:val="24"/>
                              </w:rPr>
                              <w:t>01 February 2024</w:t>
                            </w:r>
                          </w:p>
                          <w:p w14:paraId="140725E3" w14:textId="3D2D26AE" w:rsidR="00753F0B" w:rsidRPr="00B073B6" w:rsidRDefault="00753F0B" w:rsidP="00753F0B">
                            <w:pPr>
                              <w:pStyle w:val="NormalWeb"/>
                              <w:spacing w:before="115" w:after="0"/>
                              <w:textAlignment w:val="baseline"/>
                              <w:rPr>
                                <w:rFonts w:asciiTheme="majorHAnsi" w:hAnsiTheme="majorHAnsi" w:cstheme="majorHAnsi"/>
                                <w:color w:val="002776"/>
                                <w:kern w:val="24"/>
                              </w:rPr>
                            </w:pPr>
                            <w:r w:rsidRPr="00CD5E4B">
                              <w:rPr>
                                <w:rFonts w:asciiTheme="majorHAnsi" w:hAnsiTheme="majorHAnsi" w:cstheme="majorHAnsi"/>
                                <w:b/>
                                <w:bCs/>
                                <w:color w:val="FF0000"/>
                                <w:kern w:val="24"/>
                              </w:rPr>
                              <w:t>Last Updated:</w:t>
                            </w:r>
                            <w:r w:rsidRPr="00CD5E4B">
                              <w:rPr>
                                <w:rFonts w:asciiTheme="majorHAnsi" w:hAnsiTheme="majorHAnsi" w:cstheme="majorHAnsi"/>
                                <w:color w:val="FF0000"/>
                                <w:kern w:val="24"/>
                              </w:rPr>
                              <w:t xml:space="preserve">  </w:t>
                            </w:r>
                            <w:r w:rsidR="00446297">
                              <w:rPr>
                                <w:rFonts w:asciiTheme="majorHAnsi" w:hAnsiTheme="majorHAnsi" w:cstheme="majorHAnsi"/>
                                <w:color w:val="auto"/>
                                <w:kern w:val="24"/>
                              </w:rPr>
                              <w:t>2</w:t>
                            </w:r>
                            <w:r w:rsidR="00D62604">
                              <w:rPr>
                                <w:rFonts w:asciiTheme="majorHAnsi" w:hAnsiTheme="majorHAnsi" w:cstheme="majorHAnsi"/>
                                <w:color w:val="auto"/>
                                <w:kern w:val="24"/>
                              </w:rPr>
                              <w:t>4</w:t>
                            </w:r>
                            <w:r w:rsidR="00446297">
                              <w:rPr>
                                <w:rFonts w:asciiTheme="majorHAnsi" w:hAnsiTheme="majorHAnsi" w:cstheme="majorHAnsi"/>
                                <w:color w:val="auto"/>
                                <w:kern w:val="24"/>
                              </w:rPr>
                              <w:t xml:space="preserve"> May 2024</w:t>
                            </w:r>
                            <w:r w:rsidR="003160CC">
                              <w:rPr>
                                <w:rFonts w:asciiTheme="majorHAnsi" w:hAnsiTheme="majorHAnsi" w:cstheme="majorHAnsi"/>
                                <w:color w:val="auto"/>
                                <w:kern w:val="24"/>
                              </w:rPr>
                              <w:t xml:space="preserve"> </w:t>
                            </w:r>
                          </w:p>
                          <w:p w14:paraId="71452CD6" w14:textId="377C9CF4" w:rsidR="00753F0B" w:rsidRPr="00B073B6" w:rsidRDefault="00753F0B" w:rsidP="00753F0B">
                            <w:pPr>
                              <w:pStyle w:val="NormalWeb"/>
                              <w:spacing w:before="115" w:after="0"/>
                              <w:textAlignment w:val="baseline"/>
                              <w:rPr>
                                <w:rFonts w:asciiTheme="majorHAnsi" w:hAnsiTheme="majorHAnsi" w:cstheme="majorHAnsi"/>
                                <w:color w:val="002776"/>
                                <w:kern w:val="24"/>
                              </w:rPr>
                            </w:pPr>
                            <w:r w:rsidRPr="00CD5E4B">
                              <w:rPr>
                                <w:rFonts w:asciiTheme="majorHAnsi" w:hAnsiTheme="majorHAnsi" w:cstheme="majorHAnsi"/>
                                <w:b/>
                                <w:bCs/>
                                <w:color w:val="FF0000"/>
                                <w:kern w:val="24"/>
                              </w:rPr>
                              <w:t>Version:</w:t>
                            </w:r>
                            <w:r w:rsidRPr="00CD5E4B">
                              <w:rPr>
                                <w:rFonts w:asciiTheme="majorHAnsi" w:hAnsiTheme="majorHAnsi" w:cstheme="majorHAnsi"/>
                                <w:color w:val="FF0000"/>
                                <w:kern w:val="24"/>
                              </w:rPr>
                              <w:t xml:space="preserve"> </w:t>
                            </w:r>
                            <w:r w:rsidR="00B044B0">
                              <w:rPr>
                                <w:rFonts w:asciiTheme="majorHAnsi" w:hAnsiTheme="majorHAnsi" w:cstheme="majorHAnsi"/>
                                <w:color w:val="auto"/>
                                <w:kern w:val="24"/>
                              </w:rPr>
                              <w:t>FINAL DRAFT</w:t>
                            </w:r>
                          </w:p>
                          <w:p w14:paraId="05D5F080" w14:textId="77777777" w:rsidR="00753F0B" w:rsidRPr="00B073B6" w:rsidRDefault="00753F0B" w:rsidP="00753F0B">
                            <w:pPr>
                              <w:pStyle w:val="NormalWeb"/>
                              <w:spacing w:before="115" w:after="0"/>
                              <w:textAlignment w:val="baseline"/>
                              <w:rPr>
                                <w:rFonts w:asciiTheme="majorHAnsi" w:hAnsiTheme="majorHAnsi" w:cstheme="majorHAnsi"/>
                                <w:b/>
                                <w:bCs/>
                                <w:color w:val="002776"/>
                                <w:kern w:val="24"/>
                              </w:rPr>
                            </w:pPr>
                          </w:p>
                        </w:txbxContent>
                      </wps:txbx>
                      <wps:bodyPr wrap="square" lIns="72000" tIns="72000" rIns="72000" bIns="72000" anchor="b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D3CE0F" id="_x0000_t202" coordsize="21600,21600" o:spt="202" path="m,l,21600r21600,l21600,xe">
                <v:stroke joinstyle="miter"/>
                <v:path gradientshapeok="t" o:connecttype="rect"/>
              </v:shapetype>
              <v:shape id="Text Box 426599770" o:spid="_x0000_s1026" type="#_x0000_t202" style="position:absolute;margin-left:142.45pt;margin-top:.6pt;width:323.5pt;height:122.2pt;z-index:2516705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page;v-text-anchor:bottom" o:bwmode="graySca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" filled="f" stroked="f">
                <v:textbox style="mso-fit-shape-to-text:t" inset="2mm,2mm,2mm,2mm">
                  <w:txbxContent>
                    <w:p w14:paraId="5F3BCBD2" w14:textId="3E8284AB" w:rsidR="00753F0B" w:rsidRPr="00A63250" w:rsidRDefault="00753F0B" w:rsidP="00753F0B">
                      <w:pPr>
                        <w:pStyle w:val="NormalWeb"/>
                        <w:spacing w:before="115" w:after="0"/>
                        <w:textAlignment w:val="baseline"/>
                        <w:rPr>
                          <w:rFonts w:asciiTheme="majorHAnsi" w:hAnsiTheme="majorHAnsi" w:cstheme="majorHAnsi"/>
                          <w:color w:val="auto"/>
                          <w:kern w:val="24"/>
                        </w:rPr>
                      </w:pPr>
                      <w:r w:rsidRPr="00CD5E4B">
                        <w:rPr>
                          <w:rFonts w:asciiTheme="majorHAnsi" w:hAnsiTheme="majorHAnsi" w:cstheme="majorHAnsi"/>
                          <w:b/>
                          <w:bCs/>
                          <w:color w:val="FF0000"/>
                          <w:kern w:val="24"/>
                        </w:rPr>
                        <w:t>Creation Date</w:t>
                      </w:r>
                      <w:r w:rsidRPr="00B073B6">
                        <w:rPr>
                          <w:rFonts w:asciiTheme="majorHAnsi" w:hAnsiTheme="majorHAnsi" w:cstheme="majorHAnsi"/>
                          <w:b/>
                          <w:bCs/>
                          <w:color w:val="FF6600"/>
                          <w:kern w:val="24"/>
                        </w:rPr>
                        <w:t>:</w:t>
                      </w:r>
                      <w:r w:rsidRPr="00B073B6">
                        <w:rPr>
                          <w:rFonts w:asciiTheme="majorHAnsi" w:hAnsiTheme="majorHAnsi" w:cstheme="majorHAnsi"/>
                          <w:color w:val="FF6600"/>
                          <w:kern w:val="24"/>
                        </w:rPr>
                        <w:t xml:space="preserve"> </w:t>
                      </w:r>
                      <w:r w:rsidR="003160CC">
                        <w:rPr>
                          <w:rFonts w:asciiTheme="majorHAnsi" w:hAnsiTheme="majorHAnsi" w:cstheme="majorHAnsi"/>
                          <w:color w:val="auto"/>
                          <w:kern w:val="24"/>
                        </w:rPr>
                        <w:t>01 February 2024</w:t>
                      </w:r>
                    </w:p>
                    <w:p w14:paraId="140725E3" w14:textId="3D2D26AE" w:rsidR="00753F0B" w:rsidRPr="00B073B6" w:rsidRDefault="00753F0B" w:rsidP="00753F0B">
                      <w:pPr>
                        <w:pStyle w:val="NormalWeb"/>
                        <w:spacing w:before="115" w:after="0"/>
                        <w:textAlignment w:val="baseline"/>
                        <w:rPr>
                          <w:rFonts w:asciiTheme="majorHAnsi" w:hAnsiTheme="majorHAnsi" w:cstheme="majorHAnsi"/>
                          <w:color w:val="002776"/>
                          <w:kern w:val="24"/>
                        </w:rPr>
                      </w:pPr>
                      <w:r w:rsidRPr="00CD5E4B">
                        <w:rPr>
                          <w:rFonts w:asciiTheme="majorHAnsi" w:hAnsiTheme="majorHAnsi" w:cstheme="majorHAnsi"/>
                          <w:b/>
                          <w:bCs/>
                          <w:color w:val="FF0000"/>
                          <w:kern w:val="24"/>
                        </w:rPr>
                        <w:t>Last Updated:</w:t>
                      </w:r>
                      <w:r w:rsidRPr="00CD5E4B">
                        <w:rPr>
                          <w:rFonts w:asciiTheme="majorHAnsi" w:hAnsiTheme="majorHAnsi" w:cstheme="majorHAnsi"/>
                          <w:color w:val="FF0000"/>
                          <w:kern w:val="24"/>
                        </w:rPr>
                        <w:t xml:space="preserve">  </w:t>
                      </w:r>
                      <w:r w:rsidR="00446297">
                        <w:rPr>
                          <w:rFonts w:asciiTheme="majorHAnsi" w:hAnsiTheme="majorHAnsi" w:cstheme="majorHAnsi"/>
                          <w:color w:val="auto"/>
                          <w:kern w:val="24"/>
                        </w:rPr>
                        <w:t>2</w:t>
                      </w:r>
                      <w:r w:rsidR="00D62604">
                        <w:rPr>
                          <w:rFonts w:asciiTheme="majorHAnsi" w:hAnsiTheme="majorHAnsi" w:cstheme="majorHAnsi"/>
                          <w:color w:val="auto"/>
                          <w:kern w:val="24"/>
                        </w:rPr>
                        <w:t>4</w:t>
                      </w:r>
                      <w:r w:rsidR="00446297">
                        <w:rPr>
                          <w:rFonts w:asciiTheme="majorHAnsi" w:hAnsiTheme="majorHAnsi" w:cstheme="majorHAnsi"/>
                          <w:color w:val="auto"/>
                          <w:kern w:val="24"/>
                        </w:rPr>
                        <w:t xml:space="preserve"> May 2024</w:t>
                      </w:r>
                      <w:r w:rsidR="003160CC">
                        <w:rPr>
                          <w:rFonts w:asciiTheme="majorHAnsi" w:hAnsiTheme="majorHAnsi" w:cstheme="majorHAnsi"/>
                          <w:color w:val="auto"/>
                          <w:kern w:val="24"/>
                        </w:rPr>
                        <w:t xml:space="preserve"> </w:t>
                      </w:r>
                    </w:p>
                    <w:p w14:paraId="71452CD6" w14:textId="377C9CF4" w:rsidR="00753F0B" w:rsidRPr="00B073B6" w:rsidRDefault="00753F0B" w:rsidP="00753F0B">
                      <w:pPr>
                        <w:pStyle w:val="NormalWeb"/>
                        <w:spacing w:before="115" w:after="0"/>
                        <w:textAlignment w:val="baseline"/>
                        <w:rPr>
                          <w:rFonts w:asciiTheme="majorHAnsi" w:hAnsiTheme="majorHAnsi" w:cstheme="majorHAnsi"/>
                          <w:color w:val="002776"/>
                          <w:kern w:val="24"/>
                        </w:rPr>
                      </w:pPr>
                      <w:r w:rsidRPr="00CD5E4B">
                        <w:rPr>
                          <w:rFonts w:asciiTheme="majorHAnsi" w:hAnsiTheme="majorHAnsi" w:cstheme="majorHAnsi"/>
                          <w:b/>
                          <w:bCs/>
                          <w:color w:val="FF0000"/>
                          <w:kern w:val="24"/>
                        </w:rPr>
                        <w:t>Version:</w:t>
                      </w:r>
                      <w:r w:rsidRPr="00CD5E4B">
                        <w:rPr>
                          <w:rFonts w:asciiTheme="majorHAnsi" w:hAnsiTheme="majorHAnsi" w:cstheme="majorHAnsi"/>
                          <w:color w:val="FF0000"/>
                          <w:kern w:val="24"/>
                        </w:rPr>
                        <w:t xml:space="preserve"> </w:t>
                      </w:r>
                      <w:r w:rsidR="00B044B0">
                        <w:rPr>
                          <w:rFonts w:asciiTheme="majorHAnsi" w:hAnsiTheme="majorHAnsi" w:cstheme="majorHAnsi"/>
                          <w:color w:val="auto"/>
                          <w:kern w:val="24"/>
                        </w:rPr>
                        <w:t>FINAL DRAFT</w:t>
                      </w:r>
                    </w:p>
                    <w:p w14:paraId="05D5F080" w14:textId="77777777" w:rsidR="00753F0B" w:rsidRPr="00B073B6" w:rsidRDefault="00753F0B" w:rsidP="00753F0B">
                      <w:pPr>
                        <w:pStyle w:val="NormalWeb"/>
                        <w:spacing w:before="115" w:after="0"/>
                        <w:textAlignment w:val="baseline"/>
                        <w:rPr>
                          <w:rFonts w:asciiTheme="majorHAnsi" w:hAnsiTheme="majorHAnsi" w:cstheme="majorHAnsi"/>
                          <w:b/>
                          <w:bCs/>
                          <w:color w:val="002776"/>
                          <w:kern w:val="24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51F49BC8" w14:textId="77777777" w:rsidR="00753F0B" w:rsidRPr="00E3723E" w:rsidRDefault="00753F0B" w:rsidP="00753F0B">
      <w:pPr>
        <w:rPr>
          <w:rFonts w:ascii="Calibri Light" w:eastAsia="Arial" w:hAnsi="Calibri Light" w:cs="Calibri Light"/>
          <w:color w:val="000000"/>
          <w:spacing w:val="3"/>
          <w:kern w:val="0"/>
          <w:sz w:val="20"/>
          <w:szCs w:val="20"/>
          <w:lang w:eastAsia="en-ZA" w:bidi="en-US"/>
          <w14:ligatures w14:val="none"/>
        </w:rPr>
      </w:pPr>
    </w:p>
    <w:p w14:paraId="30092731" w14:textId="77777777" w:rsidR="00753F0B" w:rsidRPr="00E3723E" w:rsidRDefault="00753F0B" w:rsidP="00753F0B">
      <w:pPr>
        <w:rPr>
          <w:rFonts w:ascii="Calibri Light" w:eastAsia="Arial" w:hAnsi="Calibri Light" w:cs="Calibri Light"/>
          <w:color w:val="000000"/>
          <w:spacing w:val="3"/>
          <w:kern w:val="0"/>
          <w:sz w:val="20"/>
          <w:szCs w:val="20"/>
          <w:lang w:eastAsia="en-ZA" w:bidi="en-US"/>
          <w14:ligatures w14:val="none"/>
        </w:rPr>
      </w:pPr>
    </w:p>
    <w:bookmarkEnd w:id="1"/>
    <w:p w14:paraId="6A314CFA" w14:textId="6A0FC491" w:rsidR="00753F0B" w:rsidRPr="00E3723E" w:rsidRDefault="00547DF9" w:rsidP="00753F0B">
      <w:pPr>
        <w:rPr>
          <w:rFonts w:ascii="Calibri Light" w:eastAsia="Arial" w:hAnsi="Calibri Light" w:cs="Calibri Light"/>
          <w:color w:val="000000"/>
          <w:spacing w:val="3"/>
          <w:kern w:val="0"/>
          <w:sz w:val="20"/>
          <w:szCs w:val="20"/>
          <w:lang w:eastAsia="en-ZA" w:bidi="en-US"/>
          <w14:ligatures w14:val="none"/>
        </w:rPr>
      </w:pPr>
      <w:r w:rsidRPr="00E3723E">
        <w:rPr>
          <w:rFonts w:ascii="Calibri Light" w:eastAsia="Arial" w:hAnsi="Calibri Light" w:cs="Calibri Light"/>
          <w:noProof/>
          <w:color w:val="000000" w:themeColor="text1"/>
          <w:spacing w:val="3"/>
          <w:kern w:val="0"/>
          <w:sz w:val="20"/>
          <w:szCs w:val="20"/>
          <w:lang w:val="en-US"/>
          <w14:ligatures w14:val="none"/>
        </w:rPr>
        <w:drawing>
          <wp:anchor distT="0" distB="0" distL="114300" distR="114300" simplePos="0" relativeHeight="251669504" behindDoc="0" locked="0" layoutInCell="1" allowOverlap="1" wp14:anchorId="41122D85" wp14:editId="647A61F5">
            <wp:simplePos x="0" y="0"/>
            <wp:positionH relativeFrom="column">
              <wp:posOffset>-433070</wp:posOffset>
            </wp:positionH>
            <wp:positionV relativeFrom="paragraph">
              <wp:posOffset>210820</wp:posOffset>
            </wp:positionV>
            <wp:extent cx="1428984" cy="560229"/>
            <wp:effectExtent l="0" t="0" r="0" b="0"/>
            <wp:wrapNone/>
            <wp:docPr id="1278282447" name="Picture 1278282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28984" cy="56022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53F0B" w:rsidRPr="00E3723E">
        <w:rPr>
          <w:rFonts w:ascii="Calibri Light" w:eastAsia="+mn-ea" w:hAnsi="Calibri Light" w:cs="Calibri Light"/>
          <w:noProof/>
          <w:color w:val="002776"/>
          <w:kern w:val="24"/>
          <w:sz w:val="20"/>
          <w:szCs w:val="20"/>
          <w:lang w:val="en-US"/>
          <w14:ligatures w14:val="none"/>
        </w:rPr>
        <w:drawing>
          <wp:anchor distT="0" distB="0" distL="114300" distR="114300" simplePos="0" relativeHeight="251673600" behindDoc="0" locked="0" layoutInCell="1" allowOverlap="1" wp14:anchorId="5EFA5810" wp14:editId="4814F600">
            <wp:simplePos x="0" y="0"/>
            <wp:positionH relativeFrom="page">
              <wp:align>right</wp:align>
            </wp:positionH>
            <wp:positionV relativeFrom="paragraph">
              <wp:posOffset>307340</wp:posOffset>
            </wp:positionV>
            <wp:extent cx="680720" cy="2162810"/>
            <wp:effectExtent l="0" t="0" r="5080" b="8890"/>
            <wp:wrapNone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alphaModFix amt="50000"/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78591"/>
                    <a:stretch/>
                  </pic:blipFill>
                  <pic:spPr bwMode="auto">
                    <a:xfrm>
                      <a:off x="0" y="0"/>
                      <a:ext cx="680720" cy="2162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0630C49" w14:textId="2011E876" w:rsidR="00753F0B" w:rsidRPr="00E3723E" w:rsidRDefault="00753F0B" w:rsidP="00753F0B">
      <w:pPr>
        <w:rPr>
          <w:rFonts w:ascii="Calibri Light" w:eastAsia="Arial" w:hAnsi="Calibri Light" w:cs="Calibri Light"/>
          <w:color w:val="000000"/>
          <w:spacing w:val="3"/>
          <w:kern w:val="0"/>
          <w:sz w:val="20"/>
          <w:szCs w:val="20"/>
          <w:lang w:eastAsia="en-ZA" w:bidi="en-US"/>
          <w14:ligatures w14:val="none"/>
        </w:rPr>
      </w:pPr>
    </w:p>
    <w:p w14:paraId="72DAEA7D" w14:textId="6508B364" w:rsidR="00753F0B" w:rsidRPr="00E3723E" w:rsidRDefault="00753F0B" w:rsidP="00753F0B">
      <w:pPr>
        <w:rPr>
          <w:rFonts w:ascii="Calibri Light" w:eastAsia="Arial" w:hAnsi="Calibri Light" w:cs="Calibri Light"/>
          <w:color w:val="000000"/>
          <w:spacing w:val="3"/>
          <w:kern w:val="0"/>
          <w:sz w:val="20"/>
          <w:szCs w:val="20"/>
          <w:lang w:eastAsia="en-ZA" w:bidi="en-US"/>
          <w14:ligatures w14:val="none"/>
        </w:rPr>
      </w:pPr>
    </w:p>
    <w:p w14:paraId="5362B06D" w14:textId="3B46BF46" w:rsidR="00753F0B" w:rsidRPr="00E3723E" w:rsidRDefault="00753F0B" w:rsidP="00753F0B">
      <w:pPr>
        <w:rPr>
          <w:rFonts w:ascii="Calibri Light" w:eastAsia="Arial" w:hAnsi="Calibri Light" w:cs="Calibri Light"/>
          <w:color w:val="000000"/>
          <w:spacing w:val="3"/>
          <w:kern w:val="0"/>
          <w:sz w:val="20"/>
          <w:szCs w:val="20"/>
          <w:lang w:eastAsia="en-ZA" w:bidi="en-US"/>
          <w14:ligatures w14:val="none"/>
        </w:rPr>
      </w:pPr>
      <w:r w:rsidRPr="00E3723E">
        <w:rPr>
          <w:rFonts w:ascii="Calibri Light" w:eastAsia="Arial" w:hAnsi="Calibri Light" w:cs="Calibri Light"/>
          <w:color w:val="000000"/>
          <w:spacing w:val="3"/>
          <w:kern w:val="0"/>
          <w:sz w:val="20"/>
          <w:szCs w:val="20"/>
          <w:lang w:eastAsia="en-ZA" w:bidi="en-US"/>
          <w14:ligatures w14:val="none"/>
        </w:rPr>
        <w:br w:type="page"/>
      </w:r>
    </w:p>
    <w:p w14:paraId="0C1726EF" w14:textId="77777777" w:rsidR="00753F0B" w:rsidRPr="00E3723E" w:rsidRDefault="00753F0B" w:rsidP="00753F0B">
      <w:pPr>
        <w:rPr>
          <w:rFonts w:ascii="Calibri Light" w:eastAsia="Arial" w:hAnsi="Calibri Light" w:cs="Calibri Light"/>
          <w:color w:val="000000"/>
          <w:spacing w:val="3"/>
          <w:kern w:val="0"/>
          <w:sz w:val="20"/>
          <w:szCs w:val="20"/>
          <w:lang w:eastAsia="en-ZA" w:bidi="en-US"/>
          <w14:ligatures w14:val="none"/>
        </w:rPr>
        <w:sectPr w:rsidR="00753F0B" w:rsidRPr="00E3723E" w:rsidSect="00B574E1">
          <w:headerReference w:type="default" r:id="rId12"/>
          <w:footerReference w:type="default" r:id="rId13"/>
          <w:footerReference w:type="first" r:id="rId14"/>
          <w:pgSz w:w="11899" w:h="16838" w:code="9"/>
          <w:pgMar w:top="1418" w:right="1418" w:bottom="1418" w:left="1418" w:header="709" w:footer="113" w:gutter="0"/>
          <w:cols w:space="708"/>
          <w:docGrid w:linePitch="299"/>
        </w:sectPr>
      </w:pPr>
    </w:p>
    <w:p w14:paraId="18750CA2" w14:textId="29EFCF52" w:rsidR="008E009C" w:rsidRDefault="008E009C" w:rsidP="008233D0">
      <w:pPr>
        <w:jc w:val="right"/>
        <w:rPr>
          <w:rFonts w:ascii="Calibri Light" w:eastAsia="Times" w:hAnsi="Calibri Light" w:cs="Calibri Light"/>
          <w:color w:val="002776"/>
          <w:kern w:val="28"/>
          <w:sz w:val="20"/>
          <w:szCs w:val="20"/>
          <w14:ligatures w14:val="none"/>
        </w:rPr>
      </w:pPr>
    </w:p>
    <w:p w14:paraId="5BD6E0A9" w14:textId="77777777" w:rsidR="00740915" w:rsidRDefault="00740915" w:rsidP="008233D0">
      <w:pPr>
        <w:jc w:val="right"/>
        <w:rPr>
          <w:rFonts w:ascii="Calibri Light" w:eastAsia="Times" w:hAnsi="Calibri Light" w:cs="Calibri Light"/>
          <w:color w:val="002776"/>
          <w:kern w:val="28"/>
          <w:sz w:val="20"/>
          <w:szCs w:val="20"/>
          <w14:ligatures w14:val="none"/>
        </w:rPr>
      </w:pPr>
    </w:p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:lang w:val="en-ZA"/>
          <w14:ligatures w14:val="standardContextual"/>
        </w:rPr>
        <w:id w:val="-20922225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FA269D3" w14:textId="039336B3" w:rsidR="00B93170" w:rsidRDefault="00B93170" w:rsidP="00DF75C1">
          <w:pPr>
            <w:pStyle w:val="TOCHeading"/>
          </w:pPr>
          <w:r>
            <w:t>Table of Contents</w:t>
          </w:r>
        </w:p>
        <w:p w14:paraId="0D87E38C" w14:textId="6BD50D84" w:rsidR="005B29DA" w:rsidRDefault="00B93170">
          <w:pPr>
            <w:pStyle w:val="TOC1"/>
            <w:tabs>
              <w:tab w:val="left" w:pos="440"/>
              <w:tab w:val="right" w:leader="underscore" w:pos="8637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color w:val="auto"/>
              <w:lang w:eastAsia="en-Z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7447336" w:history="1">
            <w:r w:rsidR="005B29DA" w:rsidRPr="00C464C4">
              <w:rPr>
                <w:rStyle w:val="Hyperlink"/>
                <w:noProof/>
              </w:rPr>
              <w:t>1</w:t>
            </w:r>
            <w:r w:rsidR="005B29DA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color w:val="auto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Introduction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36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5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31312B8E" w14:textId="4CDBA618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37" w:history="1">
            <w:r w:rsidR="005B29DA" w:rsidRPr="00C464C4">
              <w:rPr>
                <w:rStyle w:val="Hyperlink"/>
                <w:noProof/>
              </w:rPr>
              <w:t>1.1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Background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37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5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4660BB2E" w14:textId="1AFEF309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38" w:history="1">
            <w:r w:rsidR="005B29DA" w:rsidRPr="00C464C4">
              <w:rPr>
                <w:rStyle w:val="Hyperlink"/>
                <w:noProof/>
              </w:rPr>
              <w:t>1.2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Purpose of the document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38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5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07F9B053" w14:textId="522B9A2A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39" w:history="1">
            <w:r w:rsidR="005B29DA" w:rsidRPr="00C464C4">
              <w:rPr>
                <w:rStyle w:val="Hyperlink"/>
                <w:noProof/>
              </w:rPr>
              <w:t>1.3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Key business requirements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39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6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10EE271D" w14:textId="781E3E18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40" w:history="1">
            <w:r w:rsidR="005B29DA" w:rsidRPr="00C464C4">
              <w:rPr>
                <w:rStyle w:val="Hyperlink"/>
                <w:noProof/>
              </w:rPr>
              <w:t>1.4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In Scope: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40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7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1B5F378A" w14:textId="3B8332D5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41" w:history="1">
            <w:r w:rsidR="005B29DA" w:rsidRPr="00C464C4">
              <w:rPr>
                <w:rStyle w:val="Hyperlink"/>
                <w:noProof/>
              </w:rPr>
              <w:t>1.5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Assumptions / Dependencies: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41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7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2EE25EDC" w14:textId="4F0AD170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42" w:history="1">
            <w:r w:rsidR="005B29DA" w:rsidRPr="00C464C4">
              <w:rPr>
                <w:rStyle w:val="Hyperlink"/>
                <w:noProof/>
              </w:rPr>
              <w:t>1.6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Business Rules: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42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7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3D5DDA77" w14:textId="45ED4BDD" w:rsidR="005B29DA" w:rsidRDefault="006E3AB0">
          <w:pPr>
            <w:pStyle w:val="TOC1"/>
            <w:tabs>
              <w:tab w:val="left" w:pos="440"/>
              <w:tab w:val="right" w:leader="underscore" w:pos="8637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color w:val="auto"/>
              <w:lang w:eastAsia="en-ZA"/>
            </w:rPr>
          </w:pPr>
          <w:hyperlink w:anchor="_Toc167447343" w:history="1">
            <w:r w:rsidR="005B29DA" w:rsidRPr="00C464C4">
              <w:rPr>
                <w:rStyle w:val="Hyperlink"/>
                <w:noProof/>
              </w:rPr>
              <w:t>2</w:t>
            </w:r>
            <w:r w:rsidR="005B29DA"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color w:val="auto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unctional requirements: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43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9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5492D814" w14:textId="5A198666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44" w:history="1">
            <w:r w:rsidR="005B29DA" w:rsidRPr="00C464C4">
              <w:rPr>
                <w:rStyle w:val="Hyperlink"/>
                <w:noProof/>
              </w:rPr>
              <w:t>2.1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RS 1: Login Functionality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44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9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207850BB" w14:textId="48DF4B94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45" w:history="1">
            <w:r w:rsidR="005B29DA" w:rsidRPr="00C464C4">
              <w:rPr>
                <w:rStyle w:val="Hyperlink"/>
                <w:noProof/>
              </w:rPr>
              <w:t>2.1.1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Login Functionality Process Flow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45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9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42BDEB21" w14:textId="5E7A680F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46" w:history="1">
            <w:r w:rsidR="005B29DA" w:rsidRPr="00C464C4">
              <w:rPr>
                <w:rStyle w:val="Hyperlink"/>
                <w:noProof/>
              </w:rPr>
              <w:t>2.1.2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Login Functionality Process Description.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46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11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0AF218A0" w14:textId="5938E35C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47" w:history="1">
            <w:r w:rsidR="005B29DA" w:rsidRPr="00C464C4">
              <w:rPr>
                <w:rStyle w:val="Hyperlink"/>
                <w:noProof/>
              </w:rPr>
              <w:t>2.2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RS 2: Registration Functionality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47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12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04A7581E" w14:textId="61820C64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48" w:history="1">
            <w:r w:rsidR="005B29DA" w:rsidRPr="00C464C4">
              <w:rPr>
                <w:rStyle w:val="Hyperlink"/>
                <w:noProof/>
              </w:rPr>
              <w:t>2.2.1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Register functionality process flow.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48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12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22EC2DE6" w14:textId="61068B8E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49" w:history="1">
            <w:r w:rsidR="005B29DA" w:rsidRPr="00C464C4">
              <w:rPr>
                <w:rStyle w:val="Hyperlink"/>
                <w:noProof/>
              </w:rPr>
              <w:t>2.2.2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Registration Functionality Process Description.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49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14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59A99078" w14:textId="2EACF209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50" w:history="1">
            <w:r w:rsidR="005B29DA" w:rsidRPr="00C464C4">
              <w:rPr>
                <w:rStyle w:val="Hyperlink"/>
                <w:noProof/>
              </w:rPr>
              <w:t>2.3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RS 3: Capture Application Functionality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50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16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5918231C" w14:textId="47B8A7A0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51" w:history="1">
            <w:r w:rsidR="005B29DA" w:rsidRPr="00C464C4">
              <w:rPr>
                <w:rStyle w:val="Hyperlink"/>
                <w:noProof/>
              </w:rPr>
              <w:t>2.3.1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Capture Application Functionality Process Flow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51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16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0E07C902" w14:textId="78E7315F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52" w:history="1">
            <w:r w:rsidR="005B29DA" w:rsidRPr="00C464C4">
              <w:rPr>
                <w:rStyle w:val="Hyperlink"/>
                <w:noProof/>
              </w:rPr>
              <w:t>2.3.2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Capture Application Functionality: Student Process Flow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52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17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5BB7116A" w14:textId="73726352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53" w:history="1">
            <w:r w:rsidR="005B29DA" w:rsidRPr="00C464C4">
              <w:rPr>
                <w:rStyle w:val="Hyperlink"/>
                <w:noProof/>
              </w:rPr>
              <w:t>2.3.3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Capture Application Functionality Process Description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53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18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1923F87C" w14:textId="522662F3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54" w:history="1">
            <w:r w:rsidR="005B29DA" w:rsidRPr="00C464C4">
              <w:rPr>
                <w:rStyle w:val="Hyperlink"/>
                <w:noProof/>
              </w:rPr>
              <w:t>2.4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RS 4: Candidate Details Functionality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54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20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140072E2" w14:textId="3F16D74C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55" w:history="1">
            <w:r w:rsidR="005B29DA" w:rsidRPr="00C464C4">
              <w:rPr>
                <w:rStyle w:val="Hyperlink"/>
                <w:noProof/>
              </w:rPr>
              <w:t>2.4.1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  <w:lang w:val="en-GB"/>
              </w:rPr>
              <w:t>Candidate</w:t>
            </w:r>
            <w:r w:rsidR="005B29DA" w:rsidRPr="00C464C4">
              <w:rPr>
                <w:rStyle w:val="Hyperlink"/>
                <w:noProof/>
              </w:rPr>
              <w:t xml:space="preserve"> Details Functionality Process Flow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55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21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7CC09B4B" w14:textId="1581B0CA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57" w:history="1">
            <w:r w:rsidR="005B29DA" w:rsidRPr="00C464C4">
              <w:rPr>
                <w:rStyle w:val="Hyperlink"/>
                <w:noProof/>
              </w:rPr>
              <w:t>2.4.2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  <w:lang w:val="en-GB"/>
              </w:rPr>
              <w:t>Candidate</w:t>
            </w:r>
            <w:r w:rsidR="005B29DA" w:rsidRPr="00C464C4">
              <w:rPr>
                <w:rStyle w:val="Hyperlink"/>
                <w:noProof/>
              </w:rPr>
              <w:t xml:space="preserve"> Details Functionality Process Description.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57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22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0412900D" w14:textId="0D82148B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58" w:history="1">
            <w:r w:rsidR="005B29DA" w:rsidRPr="00C464C4">
              <w:rPr>
                <w:rStyle w:val="Hyperlink"/>
                <w:noProof/>
              </w:rPr>
              <w:t>2.5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RS 5: Admin Application Process Functionality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58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23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572CE351" w14:textId="29613DF0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59" w:history="1">
            <w:r w:rsidR="005B29DA" w:rsidRPr="00C464C4">
              <w:rPr>
                <w:rStyle w:val="Hyperlink"/>
                <w:noProof/>
              </w:rPr>
              <w:t>2.5.1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Admin Application Process Functionality Process Flow.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59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23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701974C9" w14:textId="0231A805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60" w:history="1">
            <w:r w:rsidR="005B29DA" w:rsidRPr="00C464C4">
              <w:rPr>
                <w:rStyle w:val="Hyperlink"/>
                <w:noProof/>
              </w:rPr>
              <w:t>2.5.2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Admin Application Process Functionality Process Description.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60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23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1BA24579" w14:textId="64A96249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61" w:history="1">
            <w:r w:rsidR="005B29DA" w:rsidRPr="00C464C4">
              <w:rPr>
                <w:rStyle w:val="Hyperlink"/>
                <w:noProof/>
              </w:rPr>
              <w:t>2.6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RS 6: Invoicing Functionality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61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26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3B4FEF93" w14:textId="2704A595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62" w:history="1">
            <w:r w:rsidR="005B29DA" w:rsidRPr="00C464C4">
              <w:rPr>
                <w:rStyle w:val="Hyperlink"/>
                <w:noProof/>
              </w:rPr>
              <w:t>2.6.1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Invoicing Functionality Process Flow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62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26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04A6B239" w14:textId="4CA4D2CB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63" w:history="1">
            <w:r w:rsidR="005B29DA" w:rsidRPr="00C464C4">
              <w:rPr>
                <w:rStyle w:val="Hyperlink"/>
                <w:noProof/>
              </w:rPr>
              <w:t>2.6.2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Invoicing Functionality Process Description.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63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28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0A0FE3B1" w14:textId="140224B4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64" w:history="1">
            <w:r w:rsidR="005B29DA" w:rsidRPr="00C464C4">
              <w:rPr>
                <w:rStyle w:val="Hyperlink"/>
                <w:noProof/>
              </w:rPr>
              <w:t>2.7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RS 7: Fund Allocation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64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29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1E9EAC82" w14:textId="041C8D60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65" w:history="1">
            <w:r w:rsidR="005B29DA" w:rsidRPr="00C464C4">
              <w:rPr>
                <w:rStyle w:val="Hyperlink"/>
                <w:noProof/>
              </w:rPr>
              <w:t>2.7.1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Invoicing Functionality Process Flow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65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29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484CBB56" w14:textId="7187C46C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66" w:history="1">
            <w:r w:rsidR="005B29DA" w:rsidRPr="00C464C4">
              <w:rPr>
                <w:rStyle w:val="Hyperlink"/>
                <w:noProof/>
              </w:rPr>
              <w:t>2.7.2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und Allocation Process Description.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66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31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42BBB05A" w14:textId="313405DD" w:rsidR="005B29DA" w:rsidRDefault="006E3AB0">
          <w:pPr>
            <w:pStyle w:val="TOC2"/>
            <w:tabs>
              <w:tab w:val="left" w:pos="660"/>
              <w:tab w:val="right" w:leader="underscore" w:pos="8637"/>
            </w:tabs>
            <w:rPr>
              <w:rFonts w:eastAsiaTheme="minorEastAsia" w:cstheme="minorBidi"/>
              <w:b w:val="0"/>
              <w:bCs w:val="0"/>
              <w:noProof/>
              <w:sz w:val="24"/>
              <w:szCs w:val="24"/>
              <w:lang w:eastAsia="en-ZA"/>
            </w:rPr>
          </w:pPr>
          <w:hyperlink w:anchor="_Toc167447367" w:history="1">
            <w:r w:rsidR="005B29DA" w:rsidRPr="00C464C4">
              <w:rPr>
                <w:rStyle w:val="Hyperlink"/>
                <w:noProof/>
              </w:rPr>
              <w:t>2.8</w:t>
            </w:r>
            <w:r w:rsidR="005B29DA">
              <w:rPr>
                <w:rFonts w:eastAsiaTheme="minorEastAsia" w:cstheme="minorBidi"/>
                <w:b w:val="0"/>
                <w:bCs w:val="0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RS 8: Financing and Payments Functionality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67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32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35694BEE" w14:textId="2E4F4228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68" w:history="1">
            <w:r w:rsidR="005B29DA" w:rsidRPr="00C464C4">
              <w:rPr>
                <w:rStyle w:val="Hyperlink"/>
                <w:noProof/>
              </w:rPr>
              <w:t>2.8.1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inancing and Payments Functionality Process Flow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68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32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2392BE22" w14:textId="6D0CB744" w:rsidR="005B29DA" w:rsidRDefault="006E3AB0">
          <w:pPr>
            <w:pStyle w:val="TOC3"/>
            <w:tabs>
              <w:tab w:val="left" w:pos="1100"/>
              <w:tab w:val="right" w:leader="underscore" w:pos="8637"/>
            </w:tabs>
            <w:rPr>
              <w:rFonts w:eastAsiaTheme="minorEastAsia" w:cstheme="minorBidi"/>
              <w:noProof/>
              <w:sz w:val="24"/>
              <w:szCs w:val="24"/>
              <w:lang w:eastAsia="en-ZA"/>
            </w:rPr>
          </w:pPr>
          <w:hyperlink w:anchor="_Toc167447369" w:history="1">
            <w:r w:rsidR="005B29DA" w:rsidRPr="00C464C4">
              <w:rPr>
                <w:rStyle w:val="Hyperlink"/>
                <w:noProof/>
              </w:rPr>
              <w:t>2.8.2</w:t>
            </w:r>
            <w:r w:rsidR="005B29DA">
              <w:rPr>
                <w:rFonts w:eastAsiaTheme="minorEastAsia" w:cstheme="minorBidi"/>
                <w:noProof/>
                <w:sz w:val="24"/>
                <w:szCs w:val="24"/>
                <w:lang w:eastAsia="en-ZA"/>
              </w:rPr>
              <w:tab/>
            </w:r>
            <w:r w:rsidR="005B29DA" w:rsidRPr="00C464C4">
              <w:rPr>
                <w:rStyle w:val="Hyperlink"/>
                <w:noProof/>
              </w:rPr>
              <w:t>Financing and Payments Process Description.</w:t>
            </w:r>
            <w:r w:rsidR="005B29DA">
              <w:rPr>
                <w:noProof/>
                <w:webHidden/>
              </w:rPr>
              <w:tab/>
            </w:r>
            <w:r w:rsidR="005B29DA">
              <w:rPr>
                <w:noProof/>
                <w:webHidden/>
              </w:rPr>
              <w:fldChar w:fldCharType="begin"/>
            </w:r>
            <w:r w:rsidR="005B29DA">
              <w:rPr>
                <w:noProof/>
                <w:webHidden/>
              </w:rPr>
              <w:instrText xml:space="preserve"> PAGEREF _Toc167447369 \h </w:instrText>
            </w:r>
            <w:r w:rsidR="005B29DA">
              <w:rPr>
                <w:noProof/>
                <w:webHidden/>
              </w:rPr>
            </w:r>
            <w:r w:rsidR="005B29DA">
              <w:rPr>
                <w:noProof/>
                <w:webHidden/>
              </w:rPr>
              <w:fldChar w:fldCharType="separate"/>
            </w:r>
            <w:r w:rsidR="005B29DA">
              <w:rPr>
                <w:noProof/>
                <w:webHidden/>
              </w:rPr>
              <w:t>34</w:t>
            </w:r>
            <w:r w:rsidR="005B29DA">
              <w:rPr>
                <w:noProof/>
                <w:webHidden/>
              </w:rPr>
              <w:fldChar w:fldCharType="end"/>
            </w:r>
          </w:hyperlink>
        </w:p>
        <w:p w14:paraId="64C27AA6" w14:textId="4F94DB91" w:rsidR="00B93170" w:rsidRDefault="00B93170">
          <w:r>
            <w:rPr>
              <w:b/>
              <w:bCs/>
              <w:noProof/>
            </w:rPr>
            <w:fldChar w:fldCharType="end"/>
          </w:r>
        </w:p>
      </w:sdtContent>
    </w:sdt>
    <w:p w14:paraId="0313D8D3" w14:textId="77777777" w:rsidR="00740915" w:rsidRDefault="00740915" w:rsidP="00740915">
      <w:pPr>
        <w:rPr>
          <w:rFonts w:ascii="Calibri Light" w:eastAsia="Times" w:hAnsi="Calibri Light" w:cs="Calibri Light"/>
          <w:color w:val="002776"/>
          <w:kern w:val="28"/>
          <w:sz w:val="20"/>
          <w:szCs w:val="20"/>
          <w14:ligatures w14:val="none"/>
        </w:rPr>
      </w:pPr>
    </w:p>
    <w:p w14:paraId="132AAA36" w14:textId="77777777" w:rsidR="00740915" w:rsidRPr="008233D0" w:rsidRDefault="00740915" w:rsidP="00295126">
      <w:pPr>
        <w:rPr>
          <w:rFonts w:ascii="Calibri Light" w:eastAsia="Times" w:hAnsi="Calibri Light" w:cs="Calibri Light"/>
          <w:color w:val="002776"/>
          <w:kern w:val="28"/>
          <w:sz w:val="20"/>
          <w:szCs w:val="20"/>
          <w14:ligatures w14:val="none"/>
        </w:rPr>
      </w:pPr>
    </w:p>
    <w:p w14:paraId="5E2377F7" w14:textId="79F33103" w:rsidR="002A437C" w:rsidRPr="00524D3E" w:rsidRDefault="00524D3E" w:rsidP="00524D3E">
      <w:pPr>
        <w:pStyle w:val="TOC1"/>
        <w:rPr>
          <w:sz w:val="20"/>
          <w:szCs w:val="20"/>
          <w:u w:val="single"/>
        </w:rPr>
      </w:pPr>
      <w:r w:rsidRPr="00524D3E">
        <w:rPr>
          <w:caps w:val="0"/>
        </w:rPr>
        <w:t>Document contributors:</w:t>
      </w:r>
    </w:p>
    <w:tbl>
      <w:tblPr>
        <w:tblStyle w:val="TableGrid1"/>
        <w:tblW w:w="5000" w:type="pct"/>
        <w:tblLook w:val="04A0" w:firstRow="1" w:lastRow="0" w:firstColumn="1" w:lastColumn="0" w:noHBand="0" w:noVBand="1"/>
      </w:tblPr>
      <w:tblGrid>
        <w:gridCol w:w="2833"/>
        <w:gridCol w:w="5804"/>
      </w:tblGrid>
      <w:tr w:rsidR="002A437C" w:rsidRPr="008233D0" w14:paraId="4866F1B2" w14:textId="77777777" w:rsidTr="00FD3114">
        <w:trPr>
          <w:trHeight w:val="307"/>
          <w:tblHeader/>
        </w:trPr>
        <w:tc>
          <w:tcPr>
            <w:tcW w:w="1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14:paraId="11BE37F8" w14:textId="77777777" w:rsidR="002A437C" w:rsidRPr="008233D0" w:rsidRDefault="002A437C" w:rsidP="008233D0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lang w:val="en-GB" w:eastAsia="ar-SA"/>
              </w:rPr>
              <w:t>Name</w:t>
            </w:r>
          </w:p>
        </w:tc>
        <w:tc>
          <w:tcPr>
            <w:tcW w:w="3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vAlign w:val="center"/>
            <w:hideMark/>
          </w:tcPr>
          <w:p w14:paraId="4975D486" w14:textId="77777777" w:rsidR="002A437C" w:rsidRPr="008233D0" w:rsidRDefault="002A437C" w:rsidP="008233D0">
            <w:pPr>
              <w:snapToGrid w:val="0"/>
              <w:spacing w:after="60"/>
              <w:rPr>
                <w:rFonts w:ascii="Calibri Light" w:hAnsi="Calibri Light" w:cs="Calibri Light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lang w:val="en-GB" w:eastAsia="ar-SA"/>
              </w:rPr>
              <w:t>Business area</w:t>
            </w:r>
          </w:p>
        </w:tc>
      </w:tr>
      <w:tr w:rsidR="002A437C" w:rsidRPr="008233D0" w14:paraId="0267EF6E" w14:textId="77777777" w:rsidTr="00866380">
        <w:trPr>
          <w:trHeight w:val="307"/>
        </w:trPr>
        <w:tc>
          <w:tcPr>
            <w:tcW w:w="1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2A8F4B" w14:textId="77777777" w:rsidR="002A437C" w:rsidRPr="008233D0" w:rsidRDefault="002A437C" w:rsidP="008233D0">
            <w:pPr>
              <w:snapToGrid w:val="0"/>
              <w:spacing w:after="60"/>
              <w:rPr>
                <w:rFonts w:ascii="Calibri Light" w:hAnsi="Calibri Light" w:cs="Calibri Light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lang w:val="en-GB" w:eastAsia="ar-SA"/>
              </w:rPr>
              <w:t>Sagofiwa Moyo</w:t>
            </w:r>
          </w:p>
        </w:tc>
        <w:tc>
          <w:tcPr>
            <w:tcW w:w="3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C82608" w14:textId="08168E8A" w:rsidR="002A437C" w:rsidRPr="008233D0" w:rsidRDefault="002A437C" w:rsidP="008233D0">
            <w:pPr>
              <w:spacing w:after="60"/>
              <w:rPr>
                <w:rFonts w:ascii="Calibri Light" w:hAnsi="Calibri Light" w:cs="Calibri Light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lang w:val="en-GB" w:eastAsia="ar-SA"/>
              </w:rPr>
              <w:t>Business Analyst - BBD</w:t>
            </w:r>
          </w:p>
        </w:tc>
      </w:tr>
      <w:tr w:rsidR="002A437C" w:rsidRPr="008233D0" w14:paraId="4113B230" w14:textId="77777777" w:rsidTr="00866380">
        <w:trPr>
          <w:trHeight w:val="307"/>
        </w:trPr>
        <w:tc>
          <w:tcPr>
            <w:tcW w:w="1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58FF70" w14:textId="441EFA7B" w:rsidR="002A437C" w:rsidRPr="008233D0" w:rsidRDefault="000470F2" w:rsidP="008233D0">
            <w:pPr>
              <w:snapToGrid w:val="0"/>
              <w:spacing w:after="60"/>
              <w:rPr>
                <w:rFonts w:ascii="Calibri Light" w:hAnsi="Calibri Light" w:cs="Calibri Light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lang w:val="en-GB" w:eastAsia="ar-SA"/>
              </w:rPr>
              <w:t>Thabang Ledw</w:t>
            </w:r>
            <w:r w:rsidR="000801DC" w:rsidRPr="008233D0">
              <w:rPr>
                <w:rFonts w:ascii="Calibri Light" w:hAnsi="Calibri Light" w:cs="Calibri Light"/>
                <w:lang w:val="en-GB" w:eastAsia="ar-SA"/>
              </w:rPr>
              <w:t>aba</w:t>
            </w:r>
          </w:p>
        </w:tc>
        <w:tc>
          <w:tcPr>
            <w:tcW w:w="3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4C5989" w14:textId="77777777" w:rsidR="002A437C" w:rsidRPr="008233D0" w:rsidRDefault="002A437C" w:rsidP="008233D0">
            <w:pPr>
              <w:spacing w:after="60"/>
              <w:rPr>
                <w:rFonts w:ascii="Calibri Light" w:hAnsi="Calibri Light" w:cs="Calibri Light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lang w:val="en-GB" w:eastAsia="ar-SA"/>
              </w:rPr>
              <w:t>Project Manager - BBD</w:t>
            </w:r>
          </w:p>
        </w:tc>
      </w:tr>
      <w:tr w:rsidR="00C84B69" w:rsidRPr="008233D0" w14:paraId="5D0797AE" w14:textId="77777777" w:rsidTr="00866380">
        <w:trPr>
          <w:trHeight w:val="307"/>
        </w:trPr>
        <w:tc>
          <w:tcPr>
            <w:tcW w:w="164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744610" w14:textId="55D3F57B" w:rsidR="00C84B69" w:rsidRPr="008233D0" w:rsidRDefault="00C84B69" w:rsidP="008233D0">
            <w:pPr>
              <w:snapToGrid w:val="0"/>
              <w:rPr>
                <w:rFonts w:ascii="Calibri Light" w:hAnsi="Calibri Light" w:cs="Calibri Light"/>
                <w:lang w:val="en-GB" w:eastAsia="ar-SA"/>
              </w:rPr>
            </w:pPr>
            <w:r>
              <w:rPr>
                <w:rFonts w:ascii="Calibri Light" w:hAnsi="Calibri Light" w:cs="Calibri Light"/>
                <w:lang w:val="en-GB" w:eastAsia="ar-SA"/>
              </w:rPr>
              <w:t>Emma Pringle</w:t>
            </w:r>
          </w:p>
        </w:tc>
        <w:tc>
          <w:tcPr>
            <w:tcW w:w="33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B0CF26" w14:textId="4C653618" w:rsidR="00C84B69" w:rsidRPr="008233D0" w:rsidRDefault="00C84B69" w:rsidP="008233D0">
            <w:pPr>
              <w:rPr>
                <w:rFonts w:ascii="Calibri Light" w:hAnsi="Calibri Light" w:cs="Calibri Light"/>
                <w:lang w:val="en-GB" w:eastAsia="ar-SA"/>
              </w:rPr>
            </w:pPr>
            <w:r>
              <w:rPr>
                <w:rFonts w:ascii="Calibri Light" w:hAnsi="Calibri Light" w:cs="Calibri Light"/>
                <w:lang w:val="en-GB" w:eastAsia="ar-SA"/>
              </w:rPr>
              <w:t>UI/UX Designer - BBD</w:t>
            </w:r>
          </w:p>
        </w:tc>
      </w:tr>
    </w:tbl>
    <w:p w14:paraId="371BA0F9" w14:textId="77777777" w:rsidR="00D95BDE" w:rsidRPr="008233D0" w:rsidRDefault="00D95BDE" w:rsidP="008233D0">
      <w:pPr>
        <w:rPr>
          <w:rFonts w:ascii="Calibri Light" w:hAnsi="Calibri Light" w:cs="Calibri Light"/>
          <w:color w:val="FF0000"/>
        </w:rPr>
      </w:pPr>
    </w:p>
    <w:p w14:paraId="39FB33F8" w14:textId="77777777" w:rsidR="00D95BDE" w:rsidRPr="008233D0" w:rsidRDefault="00D95BDE" w:rsidP="008233D0">
      <w:pPr>
        <w:ind w:right="-1"/>
        <w:rPr>
          <w:rFonts w:ascii="Calibri Light" w:hAnsi="Calibri Light" w:cs="Calibri Light"/>
          <w:b/>
          <w:color w:val="FF0000"/>
          <w:sz w:val="24"/>
          <w:szCs w:val="24"/>
        </w:rPr>
      </w:pPr>
      <w:bookmarkStart w:id="2" w:name="_Toc23164066"/>
      <w:bookmarkStart w:id="3" w:name="_Toc63333982"/>
      <w:r w:rsidRPr="008233D0">
        <w:rPr>
          <w:rFonts w:ascii="Calibri Light" w:hAnsi="Calibri Light" w:cs="Calibri Light"/>
          <w:b/>
          <w:color w:val="FF0000"/>
          <w:sz w:val="24"/>
          <w:szCs w:val="24"/>
        </w:rPr>
        <w:t>Document approval</w:t>
      </w:r>
      <w:bookmarkEnd w:id="2"/>
      <w:bookmarkEnd w:id="3"/>
      <w:r w:rsidRPr="008233D0">
        <w:rPr>
          <w:rFonts w:ascii="Calibri Light" w:hAnsi="Calibri Light" w:cs="Calibri Light"/>
          <w:b/>
          <w:color w:val="FF0000"/>
          <w:sz w:val="24"/>
          <w:szCs w:val="24"/>
        </w:rPr>
        <w:t>:</w:t>
      </w:r>
    </w:p>
    <w:tbl>
      <w:tblPr>
        <w:tblStyle w:val="TableGrid1"/>
        <w:tblW w:w="5000" w:type="pct"/>
        <w:tblLook w:val="04A0" w:firstRow="1" w:lastRow="0" w:firstColumn="1" w:lastColumn="0" w:noHBand="0" w:noVBand="1"/>
      </w:tblPr>
      <w:tblGrid>
        <w:gridCol w:w="2563"/>
        <w:gridCol w:w="2163"/>
        <w:gridCol w:w="1349"/>
        <w:gridCol w:w="2562"/>
      </w:tblGrid>
      <w:tr w:rsidR="00D95BDE" w:rsidRPr="008233D0" w14:paraId="0876F502" w14:textId="77777777" w:rsidTr="00FD3114">
        <w:trPr>
          <w:trHeight w:val="19"/>
          <w:tblHeader/>
        </w:trPr>
        <w:tc>
          <w:tcPr>
            <w:tcW w:w="1484" w:type="pct"/>
            <w:shd w:val="clear" w:color="auto" w:fill="0070C0"/>
          </w:tcPr>
          <w:p w14:paraId="75057DD1" w14:textId="77777777" w:rsidR="00D95BDE" w:rsidRPr="008233D0" w:rsidRDefault="00D95BDE" w:rsidP="008233D0">
            <w:pPr>
              <w:spacing w:after="60"/>
              <w:ind w:left="34"/>
              <w:rPr>
                <w:rFonts w:ascii="Calibri Light" w:hAnsi="Calibri Light" w:cs="Calibri Light"/>
                <w:b/>
                <w:bCs/>
                <w:color w:val="FFFFFF" w:themeColor="background1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lang w:val="en-GB" w:eastAsia="ar-SA"/>
              </w:rPr>
              <w:t>Position</w:t>
            </w:r>
          </w:p>
        </w:tc>
        <w:tc>
          <w:tcPr>
            <w:tcW w:w="1252" w:type="pct"/>
            <w:shd w:val="clear" w:color="auto" w:fill="0070C0"/>
          </w:tcPr>
          <w:p w14:paraId="6EB8BB20" w14:textId="77777777" w:rsidR="00D95BDE" w:rsidRPr="008233D0" w:rsidRDefault="00D95BDE" w:rsidP="008233D0">
            <w:pPr>
              <w:spacing w:after="60"/>
              <w:ind w:left="34"/>
              <w:rPr>
                <w:rFonts w:ascii="Calibri Light" w:hAnsi="Calibri Light" w:cs="Calibri Light"/>
                <w:b/>
                <w:bCs/>
                <w:color w:val="FFFFFF" w:themeColor="background1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lang w:val="en-GB" w:eastAsia="ar-SA"/>
              </w:rPr>
              <w:t>Name</w:t>
            </w:r>
          </w:p>
        </w:tc>
        <w:tc>
          <w:tcPr>
            <w:tcW w:w="781" w:type="pct"/>
            <w:shd w:val="clear" w:color="auto" w:fill="0070C0"/>
          </w:tcPr>
          <w:p w14:paraId="3FEFB2BC" w14:textId="77777777" w:rsidR="00D95BDE" w:rsidRPr="008233D0" w:rsidRDefault="00D95BDE" w:rsidP="008233D0">
            <w:pPr>
              <w:spacing w:after="60"/>
              <w:ind w:left="34"/>
              <w:rPr>
                <w:rFonts w:ascii="Calibri Light" w:hAnsi="Calibri Light" w:cs="Calibri Light"/>
                <w:b/>
                <w:bCs/>
                <w:color w:val="FFFFFF" w:themeColor="background1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lang w:val="en-GB" w:eastAsia="ar-SA"/>
              </w:rPr>
              <w:t>Date</w:t>
            </w:r>
          </w:p>
        </w:tc>
        <w:tc>
          <w:tcPr>
            <w:tcW w:w="1483" w:type="pct"/>
            <w:shd w:val="clear" w:color="auto" w:fill="0070C0"/>
          </w:tcPr>
          <w:p w14:paraId="69A8B6BA" w14:textId="77777777" w:rsidR="00D95BDE" w:rsidRPr="008233D0" w:rsidRDefault="00D95BDE" w:rsidP="008233D0">
            <w:pPr>
              <w:spacing w:after="60"/>
              <w:ind w:left="34"/>
              <w:rPr>
                <w:rFonts w:ascii="Calibri Light" w:hAnsi="Calibri Light" w:cs="Calibri Light"/>
                <w:b/>
                <w:bCs/>
                <w:color w:val="FFFFFF" w:themeColor="background1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lang w:val="en-GB" w:eastAsia="ar-SA"/>
              </w:rPr>
              <w:t>Signature</w:t>
            </w:r>
          </w:p>
        </w:tc>
      </w:tr>
      <w:tr w:rsidR="00D95BDE" w:rsidRPr="008233D0" w14:paraId="41B9B942" w14:textId="77777777" w:rsidTr="00866380">
        <w:trPr>
          <w:trHeight w:val="19"/>
        </w:trPr>
        <w:tc>
          <w:tcPr>
            <w:tcW w:w="1484" w:type="pct"/>
          </w:tcPr>
          <w:p w14:paraId="56A215BB" w14:textId="77777777" w:rsidR="00D95BDE" w:rsidRPr="008233D0" w:rsidRDefault="00D95BDE" w:rsidP="008233D0">
            <w:pPr>
              <w:spacing w:after="60"/>
              <w:ind w:left="34"/>
              <w:rPr>
                <w:rFonts w:ascii="Calibri Light" w:hAnsi="Calibri Light" w:cs="Calibri Light"/>
              </w:rPr>
            </w:pPr>
            <w:r w:rsidRPr="008233D0">
              <w:rPr>
                <w:rFonts w:ascii="Calibri Light" w:hAnsi="Calibri Light" w:cs="Calibri Light"/>
              </w:rPr>
              <w:t>Business</w:t>
            </w:r>
          </w:p>
        </w:tc>
        <w:tc>
          <w:tcPr>
            <w:tcW w:w="1252" w:type="pct"/>
          </w:tcPr>
          <w:p w14:paraId="23289621" w14:textId="4DEFF562" w:rsidR="00D95BDE" w:rsidRPr="008233D0" w:rsidRDefault="000801DC" w:rsidP="008233D0">
            <w:pPr>
              <w:spacing w:after="60"/>
              <w:ind w:left="34"/>
              <w:rPr>
                <w:rFonts w:ascii="Calibri Light" w:hAnsi="Calibri Light" w:cs="Calibri Light"/>
              </w:rPr>
            </w:pPr>
            <w:r w:rsidRPr="008233D0">
              <w:rPr>
                <w:rFonts w:ascii="Calibri Light" w:hAnsi="Calibri Light" w:cs="Calibri Light"/>
                <w:lang w:val="en-GB" w:eastAsia="ar-SA"/>
              </w:rPr>
              <w:t>Thabang Ledwaba</w:t>
            </w:r>
          </w:p>
        </w:tc>
        <w:tc>
          <w:tcPr>
            <w:tcW w:w="781" w:type="pct"/>
          </w:tcPr>
          <w:p w14:paraId="671438BE" w14:textId="77777777" w:rsidR="00D95BDE" w:rsidRPr="008233D0" w:rsidRDefault="00D95BDE" w:rsidP="008233D0">
            <w:pPr>
              <w:spacing w:after="60"/>
              <w:ind w:left="34" w:hanging="200"/>
              <w:rPr>
                <w:rFonts w:ascii="Calibri Light" w:hAnsi="Calibri Light" w:cs="Calibri Light"/>
              </w:rPr>
            </w:pPr>
          </w:p>
        </w:tc>
        <w:tc>
          <w:tcPr>
            <w:tcW w:w="1483" w:type="pct"/>
          </w:tcPr>
          <w:p w14:paraId="0DD1B92D" w14:textId="77777777" w:rsidR="00D95BDE" w:rsidRPr="008233D0" w:rsidRDefault="00D95BDE" w:rsidP="008233D0">
            <w:pPr>
              <w:spacing w:after="60"/>
              <w:ind w:left="34" w:hanging="200"/>
              <w:rPr>
                <w:rFonts w:ascii="Calibri Light" w:hAnsi="Calibri Light" w:cs="Calibri Light"/>
              </w:rPr>
            </w:pPr>
          </w:p>
        </w:tc>
      </w:tr>
      <w:tr w:rsidR="00D95BDE" w:rsidRPr="008233D0" w14:paraId="156CA555" w14:textId="77777777" w:rsidTr="00866380">
        <w:trPr>
          <w:trHeight w:val="19"/>
        </w:trPr>
        <w:tc>
          <w:tcPr>
            <w:tcW w:w="1484" w:type="pct"/>
          </w:tcPr>
          <w:p w14:paraId="0D04DE83" w14:textId="77777777" w:rsidR="00D95BDE" w:rsidRPr="008233D0" w:rsidRDefault="00D95BDE" w:rsidP="008233D0">
            <w:pPr>
              <w:spacing w:after="60"/>
              <w:ind w:left="34"/>
              <w:rPr>
                <w:rFonts w:ascii="Calibri Light" w:hAnsi="Calibri Light" w:cs="Calibri Light"/>
              </w:rPr>
            </w:pPr>
            <w:r w:rsidRPr="008233D0">
              <w:rPr>
                <w:rFonts w:ascii="Calibri Light" w:hAnsi="Calibri Light" w:cs="Calibri Light"/>
              </w:rPr>
              <w:t>Systems and Applications</w:t>
            </w:r>
          </w:p>
        </w:tc>
        <w:tc>
          <w:tcPr>
            <w:tcW w:w="1252" w:type="pct"/>
          </w:tcPr>
          <w:p w14:paraId="0ED910A6" w14:textId="2CF3D749" w:rsidR="00D95BDE" w:rsidRPr="008233D0" w:rsidRDefault="000801DC" w:rsidP="008233D0">
            <w:pPr>
              <w:spacing w:after="60"/>
              <w:ind w:left="34"/>
              <w:rPr>
                <w:rFonts w:ascii="Calibri Light" w:hAnsi="Calibri Light" w:cs="Calibri Light"/>
              </w:rPr>
            </w:pPr>
            <w:r w:rsidRPr="008233D0">
              <w:rPr>
                <w:rFonts w:ascii="Calibri Light" w:hAnsi="Calibri Light" w:cs="Calibri Light"/>
                <w:lang w:val="en-GB" w:eastAsia="ar-SA"/>
              </w:rPr>
              <w:t>Thabang Ledwaba</w:t>
            </w:r>
          </w:p>
        </w:tc>
        <w:tc>
          <w:tcPr>
            <w:tcW w:w="781" w:type="pct"/>
          </w:tcPr>
          <w:p w14:paraId="3860679A" w14:textId="77777777" w:rsidR="00D95BDE" w:rsidRPr="008233D0" w:rsidRDefault="00D95BDE" w:rsidP="008233D0">
            <w:pPr>
              <w:spacing w:after="60"/>
              <w:ind w:left="34" w:hanging="200"/>
              <w:rPr>
                <w:rFonts w:ascii="Calibri Light" w:hAnsi="Calibri Light" w:cs="Calibri Light"/>
              </w:rPr>
            </w:pPr>
          </w:p>
        </w:tc>
        <w:tc>
          <w:tcPr>
            <w:tcW w:w="1483" w:type="pct"/>
          </w:tcPr>
          <w:p w14:paraId="65735ABB" w14:textId="77777777" w:rsidR="00D95BDE" w:rsidRPr="008233D0" w:rsidRDefault="00D95BDE" w:rsidP="008233D0">
            <w:pPr>
              <w:spacing w:after="60"/>
              <w:ind w:left="34" w:hanging="200"/>
              <w:rPr>
                <w:rFonts w:ascii="Calibri Light" w:hAnsi="Calibri Light" w:cs="Calibri Light"/>
              </w:rPr>
            </w:pPr>
          </w:p>
        </w:tc>
      </w:tr>
    </w:tbl>
    <w:p w14:paraId="040F68DA" w14:textId="77777777" w:rsidR="00D95BDE" w:rsidRPr="008233D0" w:rsidRDefault="00D95BDE" w:rsidP="008233D0">
      <w:pPr>
        <w:ind w:left="357"/>
        <w:rPr>
          <w:rFonts w:ascii="Calibri Light" w:hAnsi="Calibri Light" w:cs="Calibri Light"/>
        </w:rPr>
      </w:pPr>
    </w:p>
    <w:p w14:paraId="5E3624CC" w14:textId="77777777" w:rsidR="00D95BDE" w:rsidRPr="008233D0" w:rsidRDefault="00D95BDE" w:rsidP="008233D0">
      <w:pPr>
        <w:ind w:right="-1"/>
        <w:rPr>
          <w:rFonts w:ascii="Calibri Light" w:hAnsi="Calibri Light" w:cs="Calibri Light"/>
          <w:b/>
          <w:color w:val="FF0000"/>
          <w:sz w:val="24"/>
          <w:szCs w:val="24"/>
        </w:rPr>
      </w:pPr>
      <w:bookmarkStart w:id="4" w:name="_Toc326581440"/>
      <w:bookmarkStart w:id="5" w:name="_Toc326582566"/>
      <w:bookmarkStart w:id="6" w:name="_Toc23164067"/>
      <w:bookmarkStart w:id="7" w:name="_Toc63333983"/>
      <w:r w:rsidRPr="008233D0">
        <w:rPr>
          <w:rFonts w:ascii="Calibri Light" w:hAnsi="Calibri Light" w:cs="Calibri Light"/>
          <w:b/>
          <w:color w:val="FF0000"/>
          <w:sz w:val="24"/>
          <w:szCs w:val="24"/>
        </w:rPr>
        <w:t>Abbreviations</w:t>
      </w:r>
      <w:bookmarkEnd w:id="4"/>
      <w:bookmarkEnd w:id="5"/>
      <w:bookmarkEnd w:id="6"/>
      <w:bookmarkEnd w:id="7"/>
      <w:r w:rsidRPr="008233D0">
        <w:rPr>
          <w:rFonts w:ascii="Calibri Light" w:hAnsi="Calibri Light" w:cs="Calibri Light"/>
          <w:b/>
          <w:color w:val="FF0000"/>
          <w:sz w:val="24"/>
          <w:szCs w:val="24"/>
        </w:rPr>
        <w:t>:</w:t>
      </w:r>
    </w:p>
    <w:tbl>
      <w:tblPr>
        <w:tblStyle w:val="TableGrid2"/>
        <w:tblW w:w="5000" w:type="pct"/>
        <w:tblLook w:val="04A0" w:firstRow="1" w:lastRow="0" w:firstColumn="1" w:lastColumn="0" w:noHBand="0" w:noVBand="1"/>
      </w:tblPr>
      <w:tblGrid>
        <w:gridCol w:w="2681"/>
        <w:gridCol w:w="5956"/>
      </w:tblGrid>
      <w:tr w:rsidR="00D95BDE" w:rsidRPr="008233D0" w14:paraId="18C287E5" w14:textId="77777777" w:rsidTr="00FD3114">
        <w:trPr>
          <w:trHeight w:val="527"/>
          <w:tblHeader/>
        </w:trPr>
        <w:tc>
          <w:tcPr>
            <w:tcW w:w="1552" w:type="pct"/>
            <w:shd w:val="clear" w:color="auto" w:fill="0070C0"/>
          </w:tcPr>
          <w:p w14:paraId="5E2E8963" w14:textId="77777777" w:rsidR="00D95BDE" w:rsidRPr="008233D0" w:rsidRDefault="00D95BDE" w:rsidP="008233D0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2F2F2" w:themeColor="background1" w:themeShade="F2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2F2F2" w:themeColor="background1" w:themeShade="F2"/>
                <w:lang w:val="en-GB" w:eastAsia="ar-SA"/>
              </w:rPr>
              <w:t>Abbreviation / Terminology</w:t>
            </w:r>
          </w:p>
        </w:tc>
        <w:tc>
          <w:tcPr>
            <w:tcW w:w="3448" w:type="pct"/>
            <w:shd w:val="clear" w:color="auto" w:fill="0070C0"/>
          </w:tcPr>
          <w:p w14:paraId="3A598EA8" w14:textId="77777777" w:rsidR="00D95BDE" w:rsidRPr="008233D0" w:rsidRDefault="00D95BDE" w:rsidP="008233D0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2F2F2" w:themeColor="background1" w:themeShade="F2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2F2F2" w:themeColor="background1" w:themeShade="F2"/>
                <w:lang w:val="en-GB" w:eastAsia="ar-SA"/>
              </w:rPr>
              <w:t>Description of abbreviation / terminology:</w:t>
            </w:r>
          </w:p>
        </w:tc>
      </w:tr>
      <w:tr w:rsidR="00D95BDE" w:rsidRPr="008233D0" w14:paraId="00DDCB43" w14:textId="77777777" w:rsidTr="00866380">
        <w:trPr>
          <w:trHeight w:val="527"/>
          <w:tblHeader/>
        </w:trPr>
        <w:tc>
          <w:tcPr>
            <w:tcW w:w="1552" w:type="pct"/>
            <w:shd w:val="clear" w:color="auto" w:fill="auto"/>
          </w:tcPr>
          <w:p w14:paraId="79E40CE4" w14:textId="42711985" w:rsidR="00D95BDE" w:rsidRPr="008233D0" w:rsidRDefault="009E0302" w:rsidP="008233D0">
            <w:pPr>
              <w:snapToGrid w:val="0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</w:rPr>
              <w:t>External User</w:t>
            </w:r>
            <w:r w:rsidR="009811BF" w:rsidRPr="008233D0">
              <w:rPr>
                <w:rFonts w:ascii="Calibri Light" w:hAnsi="Calibri Light" w:cs="Calibri Light"/>
                <w:sz w:val="22"/>
                <w:szCs w:val="22"/>
              </w:rPr>
              <w:t xml:space="preserve"> </w:t>
            </w:r>
          </w:p>
        </w:tc>
        <w:tc>
          <w:tcPr>
            <w:tcW w:w="3448" w:type="pct"/>
            <w:shd w:val="clear" w:color="auto" w:fill="auto"/>
          </w:tcPr>
          <w:p w14:paraId="3CCF8994" w14:textId="02EFE3A5" w:rsidR="00D95BDE" w:rsidRPr="008233D0" w:rsidRDefault="00D95BDE" w:rsidP="008233D0">
            <w:pPr>
              <w:snapToGrid w:val="0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</w:rPr>
              <w:t xml:space="preserve">A person who makes a formal application for </w:t>
            </w:r>
            <w:r w:rsidR="00866360" w:rsidRPr="008233D0">
              <w:rPr>
                <w:rFonts w:ascii="Calibri Light" w:hAnsi="Calibri Light" w:cs="Calibri Light"/>
                <w:sz w:val="22"/>
                <w:szCs w:val="22"/>
              </w:rPr>
              <w:t>the student in need of funding.</w:t>
            </w:r>
          </w:p>
        </w:tc>
      </w:tr>
      <w:tr w:rsidR="009E0302" w:rsidRPr="008233D0" w14:paraId="4F134011" w14:textId="77777777" w:rsidTr="00866380">
        <w:trPr>
          <w:trHeight w:val="527"/>
          <w:tblHeader/>
        </w:trPr>
        <w:tc>
          <w:tcPr>
            <w:tcW w:w="1552" w:type="pct"/>
            <w:shd w:val="clear" w:color="auto" w:fill="auto"/>
          </w:tcPr>
          <w:p w14:paraId="66CD7E5A" w14:textId="08A73779" w:rsidR="009E0302" w:rsidRPr="008233D0" w:rsidRDefault="009E0302" w:rsidP="008233D0">
            <w:pPr>
              <w:snapToGrid w:val="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</w:rPr>
              <w:t xml:space="preserve">Internal User </w:t>
            </w:r>
          </w:p>
        </w:tc>
        <w:tc>
          <w:tcPr>
            <w:tcW w:w="3448" w:type="pct"/>
            <w:shd w:val="clear" w:color="auto" w:fill="auto"/>
          </w:tcPr>
          <w:p w14:paraId="74753230" w14:textId="63284B35" w:rsidR="009E0302" w:rsidRPr="008233D0" w:rsidRDefault="009E0302" w:rsidP="008233D0">
            <w:pPr>
              <w:snapToGrid w:val="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</w:rPr>
              <w:t xml:space="preserve">A person </w:t>
            </w:r>
            <w:r w:rsidR="00CE5F1E" w:rsidRPr="008233D0">
              <w:rPr>
                <w:rFonts w:ascii="Calibri Light" w:hAnsi="Calibri Light" w:cs="Calibri Light"/>
                <w:sz w:val="22"/>
                <w:szCs w:val="22"/>
              </w:rPr>
              <w:t xml:space="preserve">(BBD employee) 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>who is responsible for processing and managing all the application form submitted.</w:t>
            </w:r>
          </w:p>
        </w:tc>
      </w:tr>
      <w:tr w:rsidR="009811BF" w:rsidRPr="008233D0" w14:paraId="27F10A06" w14:textId="77777777" w:rsidTr="00866380">
        <w:trPr>
          <w:trHeight w:val="527"/>
          <w:tblHeader/>
        </w:trPr>
        <w:tc>
          <w:tcPr>
            <w:tcW w:w="1552" w:type="pct"/>
            <w:shd w:val="clear" w:color="auto" w:fill="auto"/>
          </w:tcPr>
          <w:p w14:paraId="25CF75A4" w14:textId="45B9A67E" w:rsidR="009811BF" w:rsidRPr="008233D0" w:rsidRDefault="009811BF" w:rsidP="008233D0">
            <w:pPr>
              <w:snapToGrid w:val="0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</w:rPr>
              <w:t>Back</w:t>
            </w:r>
            <w:r w:rsidR="008B6ED0">
              <w:rPr>
                <w:rFonts w:ascii="Calibri Light" w:hAnsi="Calibri Light" w:cs="Calibri Light"/>
                <w:sz w:val="22"/>
                <w:szCs w:val="22"/>
              </w:rPr>
              <w:t xml:space="preserve">-office dashboard </w:t>
            </w:r>
          </w:p>
        </w:tc>
        <w:tc>
          <w:tcPr>
            <w:tcW w:w="3448" w:type="pct"/>
            <w:shd w:val="clear" w:color="auto" w:fill="auto"/>
          </w:tcPr>
          <w:p w14:paraId="22E0DFA9" w14:textId="3F3B0818" w:rsidR="009811BF" w:rsidRPr="008233D0" w:rsidRDefault="00CE378E" w:rsidP="008233D0">
            <w:pPr>
              <w:snapToGrid w:val="0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</w:rPr>
              <w:t>The Back</w:t>
            </w:r>
            <w:r w:rsidR="008B6ED0">
              <w:rPr>
                <w:rFonts w:ascii="Calibri Light" w:hAnsi="Calibri Light" w:cs="Calibri Light"/>
                <w:sz w:val="22"/>
                <w:szCs w:val="22"/>
              </w:rPr>
              <w:t>-office dashboard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 xml:space="preserve"> is the operational area where the internal users process submissions of </w:t>
            </w:r>
            <w:r w:rsidR="00C84B69">
              <w:rPr>
                <w:rFonts w:ascii="Calibri Light" w:hAnsi="Calibri Light" w:cs="Calibri Light"/>
                <w:sz w:val="22"/>
                <w:szCs w:val="22"/>
              </w:rPr>
              <w:t xml:space="preserve">all 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>applications.</w:t>
            </w:r>
          </w:p>
        </w:tc>
      </w:tr>
      <w:tr w:rsidR="00CE378E" w:rsidRPr="008233D0" w14:paraId="74C6FC14" w14:textId="77777777" w:rsidTr="00866380">
        <w:trPr>
          <w:trHeight w:val="527"/>
          <w:tblHeader/>
        </w:trPr>
        <w:tc>
          <w:tcPr>
            <w:tcW w:w="1552" w:type="pct"/>
            <w:shd w:val="clear" w:color="auto" w:fill="auto"/>
          </w:tcPr>
          <w:p w14:paraId="0C7CF0E0" w14:textId="397C91A7" w:rsidR="00CE378E" w:rsidRPr="008233D0" w:rsidRDefault="00CE378E" w:rsidP="008233D0">
            <w:pPr>
              <w:snapToGrid w:val="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</w:rPr>
              <w:t xml:space="preserve">Candidate </w:t>
            </w:r>
          </w:p>
        </w:tc>
        <w:tc>
          <w:tcPr>
            <w:tcW w:w="3448" w:type="pct"/>
            <w:shd w:val="clear" w:color="auto" w:fill="auto"/>
          </w:tcPr>
          <w:p w14:paraId="303177A0" w14:textId="69EB69CF" w:rsidR="00CE378E" w:rsidRPr="008233D0" w:rsidRDefault="00CE378E" w:rsidP="008233D0">
            <w:pPr>
              <w:snapToGrid w:val="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</w:rPr>
              <w:t xml:space="preserve">A person who is </w:t>
            </w:r>
            <w:r w:rsidR="009E0302" w:rsidRPr="008233D0">
              <w:rPr>
                <w:rFonts w:ascii="Calibri Light" w:hAnsi="Calibri Light" w:cs="Calibri Light"/>
                <w:sz w:val="22"/>
                <w:szCs w:val="22"/>
              </w:rPr>
              <w:t>intended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 xml:space="preserve"> to </w:t>
            </w:r>
            <w:r w:rsidR="009E0302" w:rsidRPr="008233D0">
              <w:rPr>
                <w:rFonts w:ascii="Calibri Light" w:hAnsi="Calibri Light" w:cs="Calibri Light"/>
                <w:sz w:val="22"/>
                <w:szCs w:val="22"/>
              </w:rPr>
              <w:t>receive the bursary fund.</w:t>
            </w:r>
          </w:p>
        </w:tc>
      </w:tr>
      <w:tr w:rsidR="009E0302" w:rsidRPr="008233D0" w14:paraId="715F1C7B" w14:textId="77777777" w:rsidTr="00866380">
        <w:trPr>
          <w:trHeight w:val="527"/>
          <w:tblHeader/>
        </w:trPr>
        <w:tc>
          <w:tcPr>
            <w:tcW w:w="1552" w:type="pct"/>
            <w:shd w:val="clear" w:color="auto" w:fill="auto"/>
          </w:tcPr>
          <w:p w14:paraId="5C8146D6" w14:textId="6CD66141" w:rsidR="009E0302" w:rsidRPr="008233D0" w:rsidRDefault="009E0302" w:rsidP="008233D0">
            <w:pPr>
              <w:snapToGrid w:val="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</w:rPr>
              <w:t>BBD</w:t>
            </w:r>
          </w:p>
        </w:tc>
        <w:tc>
          <w:tcPr>
            <w:tcW w:w="3448" w:type="pct"/>
            <w:shd w:val="clear" w:color="auto" w:fill="auto"/>
          </w:tcPr>
          <w:p w14:paraId="6687589B" w14:textId="62622A4A" w:rsidR="009E0302" w:rsidRPr="008233D0" w:rsidRDefault="00DF5353" w:rsidP="008233D0">
            <w:pPr>
              <w:snapToGrid w:val="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color w:val="32323C"/>
                <w:sz w:val="22"/>
                <w:szCs w:val="22"/>
                <w:shd w:val="clear" w:color="auto" w:fill="F5F5F5"/>
              </w:rPr>
              <w:t xml:space="preserve">Barone, </w:t>
            </w:r>
            <w:r w:rsidR="00BA15C0" w:rsidRPr="008233D0">
              <w:rPr>
                <w:rFonts w:ascii="Calibri Light" w:hAnsi="Calibri Light" w:cs="Calibri Light"/>
                <w:color w:val="32323C"/>
                <w:sz w:val="22"/>
                <w:szCs w:val="22"/>
                <w:shd w:val="clear" w:color="auto" w:fill="F5F5F5"/>
              </w:rPr>
              <w:t>Budge</w:t>
            </w:r>
            <w:r w:rsidR="00BA15C0" w:rsidRPr="008233D0">
              <w:rPr>
                <w:rFonts w:ascii="Calibri Light" w:hAnsi="Calibri Light" w:cs="Calibri Light"/>
                <w:color w:val="32323C"/>
                <w:shd w:val="clear" w:color="auto" w:fill="F5F5F5"/>
              </w:rPr>
              <w:t>,</w:t>
            </w:r>
            <w:r w:rsidRPr="008233D0">
              <w:rPr>
                <w:rFonts w:ascii="Calibri Light" w:hAnsi="Calibri Light" w:cs="Calibri Light"/>
                <w:color w:val="32323C"/>
                <w:sz w:val="22"/>
                <w:szCs w:val="22"/>
                <w:shd w:val="clear" w:color="auto" w:fill="F5F5F5"/>
              </w:rPr>
              <w:t xml:space="preserve"> and Dominick (PTY LTD)</w:t>
            </w:r>
          </w:p>
        </w:tc>
      </w:tr>
      <w:tr w:rsidR="00F6102E" w:rsidRPr="008233D0" w14:paraId="27295269" w14:textId="77777777" w:rsidTr="00866380">
        <w:trPr>
          <w:trHeight w:val="527"/>
          <w:tblHeader/>
        </w:trPr>
        <w:tc>
          <w:tcPr>
            <w:tcW w:w="1552" w:type="pct"/>
            <w:shd w:val="clear" w:color="auto" w:fill="auto"/>
          </w:tcPr>
          <w:p w14:paraId="03258EBB" w14:textId="2907C6F5" w:rsidR="00F6102E" w:rsidRPr="008233D0" w:rsidRDefault="00F6102E" w:rsidP="00F6102E">
            <w:pPr>
              <w:snapToGrid w:val="0"/>
              <w:rPr>
                <w:rFonts w:ascii="Calibri Light" w:hAnsi="Calibri Light" w:cs="Calibri Light"/>
              </w:rPr>
            </w:pPr>
            <w:r w:rsidRPr="00360B5A">
              <w:rPr>
                <w:rFonts w:ascii="Calibri Light" w:hAnsi="Calibri Light" w:cs="Calibri Light"/>
                <w:sz w:val="22"/>
                <w:szCs w:val="22"/>
              </w:rPr>
              <w:t xml:space="preserve">Admin </w:t>
            </w:r>
          </w:p>
        </w:tc>
        <w:tc>
          <w:tcPr>
            <w:tcW w:w="3448" w:type="pct"/>
            <w:shd w:val="clear" w:color="auto" w:fill="auto"/>
          </w:tcPr>
          <w:p w14:paraId="52E14538" w14:textId="2A687FBE" w:rsidR="00F6102E" w:rsidRPr="008233D0" w:rsidRDefault="00F6102E" w:rsidP="00F6102E">
            <w:pPr>
              <w:snapToGrid w:val="0"/>
              <w:rPr>
                <w:rFonts w:ascii="Calibri Light" w:hAnsi="Calibri Light" w:cs="Calibri Light"/>
                <w:color w:val="32323C"/>
                <w:shd w:val="clear" w:color="auto" w:fill="F5F5F5"/>
              </w:rPr>
            </w:pPr>
            <w:r>
              <w:rPr>
                <w:rFonts w:ascii="Calibri Light" w:hAnsi="Calibri Light" w:cs="Calibri Light"/>
                <w:color w:val="32323C"/>
                <w:shd w:val="clear" w:color="auto" w:fill="F5F5F5"/>
              </w:rPr>
              <w:t xml:space="preserve">BBD HR &amp; Talent Staff </w:t>
            </w:r>
          </w:p>
        </w:tc>
      </w:tr>
    </w:tbl>
    <w:p w14:paraId="7C63CE2C" w14:textId="77777777" w:rsidR="009630A9" w:rsidRPr="008233D0" w:rsidRDefault="009630A9" w:rsidP="008233D0">
      <w:pPr>
        <w:rPr>
          <w:rFonts w:ascii="Calibri Light" w:hAnsi="Calibri Light" w:cs="Calibri Light"/>
        </w:rPr>
      </w:pPr>
    </w:p>
    <w:p w14:paraId="62A5AD99" w14:textId="77777777" w:rsidR="009630A9" w:rsidRPr="008233D0" w:rsidRDefault="009630A9" w:rsidP="008233D0">
      <w:pPr>
        <w:rPr>
          <w:rFonts w:ascii="Calibri Light" w:hAnsi="Calibri Light" w:cs="Calibri Light"/>
        </w:rPr>
      </w:pPr>
    </w:p>
    <w:p w14:paraId="0901A9CA" w14:textId="77777777" w:rsidR="009630A9" w:rsidRPr="00DF75C1" w:rsidRDefault="009630A9" w:rsidP="00DF75C1">
      <w:pPr>
        <w:pStyle w:val="Heading1"/>
      </w:pPr>
      <w:bookmarkStart w:id="8" w:name="_Toc63333985"/>
      <w:bookmarkStart w:id="9" w:name="_Toc105711734"/>
      <w:bookmarkStart w:id="10" w:name="_Toc157687749"/>
      <w:bookmarkStart w:id="11" w:name="_Toc167447336"/>
      <w:r w:rsidRPr="00DF75C1">
        <w:lastRenderedPageBreak/>
        <w:t>Introduction</w:t>
      </w:r>
      <w:bookmarkEnd w:id="8"/>
      <w:bookmarkEnd w:id="9"/>
      <w:bookmarkEnd w:id="10"/>
      <w:bookmarkEnd w:id="11"/>
      <w:r w:rsidRPr="00DF75C1">
        <w:t xml:space="preserve"> </w:t>
      </w:r>
    </w:p>
    <w:p w14:paraId="23468F14" w14:textId="77777777" w:rsidR="00DF75C1" w:rsidRPr="00DF75C1" w:rsidRDefault="00DF75C1" w:rsidP="00DF75C1">
      <w:pPr>
        <w:rPr>
          <w:lang w:val="en-GB"/>
        </w:rPr>
      </w:pPr>
    </w:p>
    <w:p w14:paraId="1FDB70BE" w14:textId="77777777" w:rsidR="009630A9" w:rsidRPr="008233D0" w:rsidRDefault="009630A9" w:rsidP="008233D0">
      <w:pPr>
        <w:pStyle w:val="Heading2"/>
      </w:pPr>
      <w:bookmarkStart w:id="12" w:name="_Toc63333986"/>
      <w:bookmarkStart w:id="13" w:name="_Toc105711735"/>
      <w:bookmarkStart w:id="14" w:name="_Toc157687750"/>
      <w:bookmarkStart w:id="15" w:name="_Toc167447337"/>
      <w:r w:rsidRPr="008233D0">
        <w:t>Background</w:t>
      </w:r>
      <w:bookmarkEnd w:id="12"/>
      <w:bookmarkEnd w:id="13"/>
      <w:bookmarkEnd w:id="14"/>
      <w:bookmarkEnd w:id="15"/>
    </w:p>
    <w:p w14:paraId="44B056F2" w14:textId="19E8BC3A" w:rsidR="006D07D4" w:rsidRPr="008233D0" w:rsidRDefault="002C0AD9" w:rsidP="008233D0">
      <w:pPr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</w:pPr>
      <w:r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Ukukhula Bursary Fund </w:t>
      </w:r>
      <w:r w:rsidR="00127D1C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was established </w:t>
      </w:r>
      <w:r w:rsidR="00936FF0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in 202</w:t>
      </w:r>
      <w:r w:rsidR="00C62E74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2</w:t>
      </w:r>
      <w:r w:rsidR="00936FF0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 by BBD to bridge the </w:t>
      </w:r>
      <w:r w:rsidR="00AF39A4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gap </w:t>
      </w:r>
      <w:r w:rsidR="00C02CFF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found in </w:t>
      </w:r>
      <w:r w:rsidR="00AF39A4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the current </w:t>
      </w:r>
      <w:r w:rsidR="0010516B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bursary </w:t>
      </w:r>
      <w:r w:rsidR="00AF39A4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funding system in South Africa. </w:t>
      </w:r>
      <w:r w:rsidR="005712F9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The bursary fund </w:t>
      </w:r>
      <w:r w:rsidR="00D97EE4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is </w:t>
      </w:r>
      <w:r w:rsidR="00D26A5C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aimed at aiding previously disadvantaged individuals</w:t>
      </w:r>
      <w:r w:rsidR="00046CBB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 who are unable to </w:t>
      </w:r>
      <w:r w:rsidR="00D97EE4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receive </w:t>
      </w:r>
      <w:r w:rsidR="008A14F0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financial assistance</w:t>
      </w:r>
      <w:r w:rsidR="00046CBB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 the </w:t>
      </w:r>
      <w:r w:rsidR="0047481A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normal conversational </w:t>
      </w:r>
      <w:r w:rsidR="0010516B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bursary</w:t>
      </w:r>
      <w:r w:rsidR="00D97EE4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 route due to </w:t>
      </w:r>
      <w:r w:rsidR="0010516B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portraying the image that they can fund their tuition</w:t>
      </w:r>
      <w:r w:rsidR="00F12FC6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 as a part of the </w:t>
      </w:r>
      <w:r w:rsidR="001F5A09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middle-class</w:t>
      </w:r>
      <w:r w:rsidR="00F12FC6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 community.</w:t>
      </w:r>
    </w:p>
    <w:p w14:paraId="08F1CB5D" w14:textId="77777777" w:rsidR="00346F66" w:rsidRPr="008233D0" w:rsidRDefault="00346F66" w:rsidP="008233D0">
      <w:pPr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</w:pPr>
    </w:p>
    <w:p w14:paraId="0C46E38D" w14:textId="267492E0" w:rsidR="006D07D4" w:rsidRDefault="006D07D4" w:rsidP="008233D0">
      <w:pPr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</w:pPr>
      <w:r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The </w:t>
      </w:r>
      <w:proofErr w:type="spellStart"/>
      <w:r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Ukuklula</w:t>
      </w:r>
      <w:proofErr w:type="spellEnd"/>
      <w:r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 bursary fund is a programme that </w:t>
      </w:r>
      <w:r w:rsidR="00EB1C7B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requires universities to identify students with the potential to excel in th</w:t>
      </w:r>
      <w:r w:rsidR="00A910FB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e technological field</w:t>
      </w:r>
      <w:r w:rsidR="00AE54A3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 but rather do not have the mins to </w:t>
      </w:r>
      <w:r w:rsidR="00257848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pay for their tuition.</w:t>
      </w:r>
      <w:r w:rsidR="007658C2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 These identified individuals should have an academic average of 65% and </w:t>
      </w:r>
      <w:r w:rsidR="009C58D4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above, are </w:t>
      </w:r>
      <w:r w:rsidR="00D82240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proven to be disadvantaged and</w:t>
      </w:r>
      <w:r w:rsidR="009C58D4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 are South African.</w:t>
      </w:r>
    </w:p>
    <w:p w14:paraId="0BABAE5B" w14:textId="77777777" w:rsidR="001F5A09" w:rsidRPr="008233D0" w:rsidRDefault="001F5A09" w:rsidP="008233D0">
      <w:pPr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</w:pPr>
    </w:p>
    <w:p w14:paraId="2D34B042" w14:textId="79CBD828" w:rsidR="002918B5" w:rsidRPr="008233D0" w:rsidRDefault="00ED0A62" w:rsidP="008233D0">
      <w:pPr>
        <w:rPr>
          <w:rFonts w:ascii="Calibri Light" w:hAnsi="Calibri Light" w:cs="Calibri Light"/>
          <w:sz w:val="24"/>
          <w:szCs w:val="24"/>
        </w:rPr>
      </w:pPr>
      <w:r w:rsidRPr="008233D0">
        <w:rPr>
          <w:rFonts w:ascii="Calibri Light" w:hAnsi="Calibri Light" w:cs="Calibri Light"/>
          <w:sz w:val="24"/>
          <w:szCs w:val="24"/>
        </w:rPr>
        <w:t xml:space="preserve">Universities </w:t>
      </w:r>
      <w:r w:rsidR="00154ACD" w:rsidRPr="008233D0">
        <w:rPr>
          <w:rFonts w:ascii="Calibri Light" w:hAnsi="Calibri Light" w:cs="Calibri Light"/>
          <w:sz w:val="24"/>
          <w:szCs w:val="24"/>
        </w:rPr>
        <w:t xml:space="preserve">are required to submit applications to </w:t>
      </w:r>
      <w:r w:rsidRPr="008233D0">
        <w:rPr>
          <w:rFonts w:ascii="Calibri Light" w:hAnsi="Calibri Light" w:cs="Calibri Light"/>
          <w:sz w:val="24"/>
          <w:szCs w:val="24"/>
        </w:rPr>
        <w:t xml:space="preserve">BBD </w:t>
      </w:r>
      <w:r w:rsidR="00D82240" w:rsidRPr="008233D0">
        <w:rPr>
          <w:rFonts w:ascii="Calibri Light" w:hAnsi="Calibri Light" w:cs="Calibri Light"/>
          <w:sz w:val="24"/>
          <w:szCs w:val="24"/>
        </w:rPr>
        <w:t>via the</w:t>
      </w:r>
      <w:r w:rsidR="00D82240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 Ukukhula Bursary Fund Online System</w:t>
      </w:r>
      <w:r w:rsidR="00D82240" w:rsidRPr="008233D0">
        <w:rPr>
          <w:rFonts w:ascii="Calibri Light" w:hAnsi="Calibri Light" w:cs="Calibri Light"/>
          <w:sz w:val="24"/>
          <w:szCs w:val="24"/>
        </w:rPr>
        <w:t xml:space="preserve"> </w:t>
      </w:r>
      <w:r w:rsidRPr="008233D0">
        <w:rPr>
          <w:rFonts w:ascii="Calibri Light" w:hAnsi="Calibri Light" w:cs="Calibri Light"/>
          <w:sz w:val="24"/>
          <w:szCs w:val="24"/>
        </w:rPr>
        <w:t>t</w:t>
      </w:r>
      <w:r w:rsidR="00154ACD" w:rsidRPr="008233D0">
        <w:rPr>
          <w:rFonts w:ascii="Calibri Light" w:hAnsi="Calibri Light" w:cs="Calibri Light"/>
          <w:sz w:val="24"/>
          <w:szCs w:val="24"/>
        </w:rPr>
        <w:t xml:space="preserve">o obtain pre-approval from </w:t>
      </w:r>
      <w:r w:rsidRPr="008233D0">
        <w:rPr>
          <w:rFonts w:ascii="Calibri Light" w:hAnsi="Calibri Light" w:cs="Calibri Light"/>
          <w:sz w:val="24"/>
          <w:szCs w:val="24"/>
        </w:rPr>
        <w:t>Manage</w:t>
      </w:r>
      <w:r w:rsidR="00D82240" w:rsidRPr="008233D0">
        <w:rPr>
          <w:rFonts w:ascii="Calibri Light" w:hAnsi="Calibri Light" w:cs="Calibri Light"/>
          <w:sz w:val="24"/>
          <w:szCs w:val="24"/>
        </w:rPr>
        <w:t>ment</w:t>
      </w:r>
      <w:r w:rsidR="00524413" w:rsidRPr="008233D0">
        <w:rPr>
          <w:rFonts w:ascii="Calibri Light" w:hAnsi="Calibri Light" w:cs="Calibri Light"/>
          <w:sz w:val="24"/>
          <w:szCs w:val="24"/>
        </w:rPr>
        <w:t xml:space="preserve">/Administrators </w:t>
      </w:r>
      <w:r w:rsidR="00154ACD" w:rsidRPr="008233D0">
        <w:rPr>
          <w:rFonts w:ascii="Calibri Light" w:hAnsi="Calibri Light" w:cs="Calibri Light"/>
          <w:sz w:val="24"/>
          <w:szCs w:val="24"/>
        </w:rPr>
        <w:t xml:space="preserve">on proposed </w:t>
      </w:r>
      <w:r w:rsidR="00524413" w:rsidRPr="008233D0">
        <w:rPr>
          <w:rFonts w:ascii="Calibri Light" w:hAnsi="Calibri Light" w:cs="Calibri Light"/>
          <w:sz w:val="24"/>
          <w:szCs w:val="24"/>
        </w:rPr>
        <w:t xml:space="preserve">candidates </w:t>
      </w:r>
      <w:r w:rsidR="00154ACD" w:rsidRPr="008233D0">
        <w:rPr>
          <w:rFonts w:ascii="Calibri Light" w:hAnsi="Calibri Light" w:cs="Calibri Light"/>
          <w:sz w:val="24"/>
          <w:szCs w:val="24"/>
        </w:rPr>
        <w:t xml:space="preserve">they intend </w:t>
      </w:r>
      <w:r w:rsidR="00524413" w:rsidRPr="008233D0">
        <w:rPr>
          <w:rFonts w:ascii="Calibri Light" w:hAnsi="Calibri Light" w:cs="Calibri Light"/>
          <w:sz w:val="24"/>
          <w:szCs w:val="24"/>
        </w:rPr>
        <w:t xml:space="preserve">on providing funding for. </w:t>
      </w:r>
      <w:r w:rsidR="00154ACD" w:rsidRPr="008233D0">
        <w:rPr>
          <w:rFonts w:ascii="Calibri Light" w:hAnsi="Calibri Light" w:cs="Calibri Light"/>
          <w:sz w:val="24"/>
          <w:szCs w:val="24"/>
        </w:rPr>
        <w:t xml:space="preserve">The </w:t>
      </w:r>
      <w:r w:rsidR="00524413" w:rsidRPr="008233D0">
        <w:rPr>
          <w:rFonts w:ascii="Calibri Light" w:hAnsi="Calibri Light" w:cs="Calibri Light"/>
          <w:sz w:val="24"/>
          <w:szCs w:val="24"/>
        </w:rPr>
        <w:t>universities</w:t>
      </w:r>
      <w:r w:rsidR="00154ACD" w:rsidRPr="008233D0">
        <w:rPr>
          <w:rFonts w:ascii="Calibri Light" w:hAnsi="Calibri Light" w:cs="Calibri Light"/>
          <w:sz w:val="24"/>
          <w:szCs w:val="24"/>
        </w:rPr>
        <w:t xml:space="preserve"> are also required to submit </w:t>
      </w:r>
      <w:r w:rsidR="00524413" w:rsidRPr="008233D0">
        <w:rPr>
          <w:rFonts w:ascii="Calibri Light" w:hAnsi="Calibri Light" w:cs="Calibri Light"/>
          <w:sz w:val="24"/>
          <w:szCs w:val="24"/>
        </w:rPr>
        <w:t>all the necessary su</w:t>
      </w:r>
      <w:r w:rsidR="00FE7E06" w:rsidRPr="008233D0">
        <w:rPr>
          <w:rFonts w:ascii="Calibri Light" w:hAnsi="Calibri Light" w:cs="Calibri Light"/>
          <w:sz w:val="24"/>
          <w:szCs w:val="24"/>
        </w:rPr>
        <w:t xml:space="preserve">pporting documents for each candidate </w:t>
      </w:r>
      <w:r w:rsidR="002918B5" w:rsidRPr="008233D0">
        <w:rPr>
          <w:rFonts w:ascii="Calibri Light" w:hAnsi="Calibri Light" w:cs="Calibri Light"/>
          <w:sz w:val="24"/>
          <w:szCs w:val="24"/>
        </w:rPr>
        <w:t>that has been selected</w:t>
      </w:r>
      <w:r w:rsidR="00D82240" w:rsidRPr="008233D0">
        <w:rPr>
          <w:rFonts w:ascii="Calibri Light" w:hAnsi="Calibri Light" w:cs="Calibri Light"/>
          <w:sz w:val="24"/>
          <w:szCs w:val="24"/>
        </w:rPr>
        <w:t xml:space="preserve"> </w:t>
      </w:r>
      <w:r w:rsidR="006275DA" w:rsidRPr="008233D0">
        <w:rPr>
          <w:rFonts w:ascii="Calibri Light" w:hAnsi="Calibri Light" w:cs="Calibri Light"/>
          <w:sz w:val="24"/>
          <w:szCs w:val="24"/>
        </w:rPr>
        <w:t>accordingly</w:t>
      </w:r>
      <w:r w:rsidR="00D82240" w:rsidRPr="008233D0">
        <w:rPr>
          <w:rFonts w:ascii="Calibri Light" w:hAnsi="Calibri Light" w:cs="Calibri Light"/>
          <w:sz w:val="24"/>
          <w:szCs w:val="24"/>
        </w:rPr>
        <w:t>.</w:t>
      </w:r>
    </w:p>
    <w:p w14:paraId="645D2524" w14:textId="77777777" w:rsidR="00346F66" w:rsidRPr="008233D0" w:rsidRDefault="00346F66" w:rsidP="008233D0">
      <w:pPr>
        <w:rPr>
          <w:rFonts w:ascii="Calibri Light" w:hAnsi="Calibri Light" w:cs="Calibri Light"/>
          <w:sz w:val="24"/>
          <w:szCs w:val="24"/>
        </w:rPr>
      </w:pPr>
    </w:p>
    <w:p w14:paraId="7CCFBD88" w14:textId="522B253B" w:rsidR="004A474E" w:rsidRPr="008233D0" w:rsidRDefault="000C3133" w:rsidP="008233D0">
      <w:pPr>
        <w:rPr>
          <w:rFonts w:ascii="Calibri Light" w:hAnsi="Calibri Light" w:cs="Calibri Light"/>
          <w:sz w:val="24"/>
          <w:szCs w:val="24"/>
        </w:rPr>
      </w:pPr>
      <w:r w:rsidRPr="008233D0">
        <w:rPr>
          <w:rFonts w:ascii="Calibri Light" w:hAnsi="Calibri Light" w:cs="Calibri Light"/>
          <w:sz w:val="24"/>
          <w:szCs w:val="24"/>
        </w:rPr>
        <w:t>In 2024, BBD published the need to develop, implement as well as maintain the online system over an indefinite period</w:t>
      </w:r>
      <w:r w:rsidR="00403F04" w:rsidRPr="008233D0">
        <w:rPr>
          <w:rFonts w:ascii="Calibri Light" w:hAnsi="Calibri Light" w:cs="Calibri Light"/>
          <w:sz w:val="24"/>
          <w:szCs w:val="24"/>
        </w:rPr>
        <w:t>.</w:t>
      </w:r>
      <w:r w:rsidRPr="008233D0">
        <w:rPr>
          <w:rFonts w:ascii="Calibri Light" w:hAnsi="Calibri Light" w:cs="Calibri Light"/>
          <w:sz w:val="24"/>
          <w:szCs w:val="24"/>
        </w:rPr>
        <w:t xml:space="preserve"> </w:t>
      </w:r>
      <w:r w:rsidR="0060748E" w:rsidRPr="008233D0">
        <w:rPr>
          <w:rFonts w:ascii="Calibri Light" w:hAnsi="Calibri Light" w:cs="Calibri Light"/>
          <w:sz w:val="24"/>
          <w:szCs w:val="24"/>
        </w:rPr>
        <w:t xml:space="preserve">To ensure efficient administration of the Ukukhula Bursary </w:t>
      </w:r>
      <w:r w:rsidR="006275DA" w:rsidRPr="008233D0">
        <w:rPr>
          <w:rFonts w:ascii="Calibri Light" w:hAnsi="Calibri Light" w:cs="Calibri Light"/>
          <w:sz w:val="24"/>
          <w:szCs w:val="24"/>
        </w:rPr>
        <w:t>Fund,</w:t>
      </w:r>
      <w:r w:rsidR="00AE75AE" w:rsidRPr="008233D0">
        <w:rPr>
          <w:rFonts w:ascii="Calibri Light" w:hAnsi="Calibri Light" w:cs="Calibri Light"/>
          <w:sz w:val="24"/>
          <w:szCs w:val="24"/>
        </w:rPr>
        <w:t xml:space="preserve"> BBD implemented the Ukukhula Bursary Fund Online System</w:t>
      </w:r>
      <w:r w:rsidR="008F7330" w:rsidRPr="008233D0">
        <w:rPr>
          <w:rFonts w:ascii="Calibri Light" w:hAnsi="Calibri Light" w:cs="Calibri Light"/>
          <w:sz w:val="24"/>
          <w:szCs w:val="24"/>
        </w:rPr>
        <w:t xml:space="preserve"> to enable online submission of applications for pre-approval/review </w:t>
      </w:r>
      <w:r w:rsidR="001E3745" w:rsidRPr="008233D0">
        <w:rPr>
          <w:rFonts w:ascii="Calibri Light" w:hAnsi="Calibri Light" w:cs="Calibri Light"/>
          <w:sz w:val="24"/>
          <w:szCs w:val="24"/>
        </w:rPr>
        <w:t>before funds are released</w:t>
      </w:r>
      <w:r w:rsidR="006275DA" w:rsidRPr="008233D0">
        <w:rPr>
          <w:rFonts w:ascii="Calibri Light" w:hAnsi="Calibri Light" w:cs="Calibri Light"/>
          <w:sz w:val="24"/>
          <w:szCs w:val="24"/>
        </w:rPr>
        <w:t xml:space="preserve"> for selected applications.</w:t>
      </w:r>
    </w:p>
    <w:p w14:paraId="2AB2B28F" w14:textId="77777777" w:rsidR="00D32082" w:rsidRPr="008233D0" w:rsidRDefault="00D32082" w:rsidP="008233D0">
      <w:pPr>
        <w:rPr>
          <w:rFonts w:ascii="Calibri Light" w:hAnsi="Calibri Light" w:cs="Calibri Light"/>
          <w:sz w:val="24"/>
          <w:szCs w:val="24"/>
        </w:rPr>
      </w:pPr>
    </w:p>
    <w:p w14:paraId="48A700CB" w14:textId="77777777" w:rsidR="004A474E" w:rsidRPr="008233D0" w:rsidRDefault="004A474E" w:rsidP="008233D0">
      <w:pPr>
        <w:pStyle w:val="Heading2"/>
      </w:pPr>
      <w:bookmarkStart w:id="16" w:name="_Toc63333987"/>
      <w:bookmarkStart w:id="17" w:name="_Toc105711736"/>
      <w:bookmarkStart w:id="18" w:name="_Toc157687751"/>
      <w:bookmarkStart w:id="19" w:name="_Toc167447338"/>
      <w:r w:rsidRPr="008233D0">
        <w:t>Purpose of the document</w:t>
      </w:r>
      <w:bookmarkEnd w:id="16"/>
      <w:bookmarkEnd w:id="17"/>
      <w:bookmarkEnd w:id="18"/>
      <w:bookmarkEnd w:id="19"/>
    </w:p>
    <w:p w14:paraId="11A5F978" w14:textId="552CA855" w:rsidR="00A94682" w:rsidRDefault="000C3133" w:rsidP="008233D0">
      <w:pPr>
        <w:shd w:val="clear" w:color="auto" w:fill="FFFFFF"/>
        <w:rPr>
          <w:rFonts w:ascii="Calibri Light" w:eastAsia="Times New Roman" w:hAnsi="Calibri Light" w:cs="Calibri Light"/>
          <w:kern w:val="0"/>
          <w:sz w:val="24"/>
          <w:szCs w:val="24"/>
          <w:lang w:eastAsia="en-ZA"/>
          <w14:ligatures w14:val="none"/>
        </w:rPr>
      </w:pPr>
      <w:r w:rsidRPr="008233D0">
        <w:rPr>
          <w:rFonts w:ascii="Calibri Light" w:hAnsi="Calibri Light" w:cs="Calibri Light"/>
          <w:color w:val="FF0000"/>
          <w:sz w:val="24"/>
          <w:szCs w:val="24"/>
          <w:lang w:val="en-GB"/>
        </w:rPr>
        <w:t xml:space="preserve"> </w:t>
      </w:r>
      <w:r w:rsidR="005D02BA" w:rsidRPr="008233D0">
        <w:rPr>
          <w:rFonts w:ascii="Calibri Light" w:hAnsi="Calibri Light" w:cs="Calibri Light"/>
          <w:sz w:val="24"/>
          <w:szCs w:val="24"/>
          <w:lang w:val="en-GB"/>
        </w:rPr>
        <w:t>The purpose of this document is to</w:t>
      </w:r>
      <w:r w:rsidR="0007590F" w:rsidRPr="008233D0">
        <w:rPr>
          <w:rFonts w:ascii="Calibri Light" w:hAnsi="Calibri Light" w:cs="Calibri Light"/>
          <w:sz w:val="24"/>
          <w:szCs w:val="24"/>
          <w:lang w:val="en-GB"/>
        </w:rPr>
        <w:t xml:space="preserve"> provide a </w:t>
      </w:r>
      <w:r w:rsidR="00403F04" w:rsidRPr="008233D0">
        <w:rPr>
          <w:rFonts w:ascii="Calibri Light" w:hAnsi="Calibri Light" w:cs="Calibri Light"/>
          <w:sz w:val="24"/>
          <w:szCs w:val="24"/>
          <w:lang w:val="en-GB"/>
        </w:rPr>
        <w:t xml:space="preserve">detailed </w:t>
      </w:r>
      <w:r w:rsidR="0007590F" w:rsidRPr="008233D0">
        <w:rPr>
          <w:rFonts w:ascii="Calibri Light" w:hAnsi="Calibri Light" w:cs="Calibri Light"/>
          <w:sz w:val="24"/>
          <w:szCs w:val="24"/>
          <w:lang w:val="en-GB"/>
        </w:rPr>
        <w:t xml:space="preserve">description of the </w:t>
      </w:r>
      <w:r w:rsidR="0007590F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>Ukukhula Bursary Fund Online System</w:t>
      </w:r>
      <w:r w:rsidR="003D573C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s functionality. </w:t>
      </w:r>
      <w:r w:rsidR="00403F04" w:rsidRPr="008233D0">
        <w:rPr>
          <w:rFonts w:ascii="Calibri Light" w:eastAsia="+mn-ea" w:hAnsi="Calibri Light" w:cs="Calibri Light"/>
          <w:kern w:val="24"/>
          <w:sz w:val="24"/>
          <w:szCs w:val="24"/>
          <w14:ligatures w14:val="none"/>
        </w:rPr>
        <w:t xml:space="preserve">As well as </w:t>
      </w:r>
      <w:r w:rsidR="00403F04" w:rsidRPr="008233D0">
        <w:rPr>
          <w:rFonts w:ascii="Calibri Light" w:eastAsia="Times New Roman" w:hAnsi="Calibri Light" w:cs="Calibri Light"/>
          <w:kern w:val="0"/>
          <w:sz w:val="24"/>
          <w:szCs w:val="24"/>
          <w:lang w:eastAsia="en-ZA"/>
          <w14:ligatures w14:val="none"/>
        </w:rPr>
        <w:t>document is to record all the correspondences that will be produced by the system.</w:t>
      </w:r>
    </w:p>
    <w:p w14:paraId="3BF78D21" w14:textId="77777777" w:rsidR="00524518" w:rsidRPr="008233D0" w:rsidRDefault="00524518" w:rsidP="008233D0">
      <w:pPr>
        <w:shd w:val="clear" w:color="auto" w:fill="FFFFFF"/>
        <w:rPr>
          <w:rFonts w:ascii="Calibri Light" w:eastAsia="Times New Roman" w:hAnsi="Calibri Light" w:cs="Calibri Light"/>
          <w:kern w:val="0"/>
          <w:sz w:val="24"/>
          <w:szCs w:val="24"/>
          <w:lang w:eastAsia="en-ZA"/>
          <w14:ligatures w14:val="none"/>
        </w:rPr>
      </w:pPr>
    </w:p>
    <w:p w14:paraId="176B9DDA" w14:textId="3A13760E" w:rsidR="00B24A8E" w:rsidRDefault="00B24A8E" w:rsidP="008233D0">
      <w:pPr>
        <w:shd w:val="clear" w:color="auto" w:fill="FFFFFF"/>
        <w:rPr>
          <w:rFonts w:ascii="Calibri Light" w:hAnsi="Calibri Light" w:cs="Calibri Light"/>
          <w:sz w:val="24"/>
          <w:szCs w:val="24"/>
        </w:rPr>
      </w:pPr>
      <w:r w:rsidRPr="008233D0">
        <w:rPr>
          <w:rFonts w:ascii="Calibri Light" w:hAnsi="Calibri Light" w:cs="Calibri Light"/>
          <w:sz w:val="24"/>
          <w:szCs w:val="24"/>
        </w:rPr>
        <w:t xml:space="preserve">The system will allow an external applicant to apply for the funding </w:t>
      </w:r>
      <w:r w:rsidR="009C7B34">
        <w:rPr>
          <w:rFonts w:ascii="Calibri Light" w:hAnsi="Calibri Light" w:cs="Calibri Light"/>
          <w:sz w:val="24"/>
          <w:szCs w:val="24"/>
        </w:rPr>
        <w:t xml:space="preserve">on behalf of a student/students </w:t>
      </w:r>
      <w:r w:rsidRPr="008233D0">
        <w:rPr>
          <w:rFonts w:ascii="Calibri Light" w:hAnsi="Calibri Light" w:cs="Calibri Light"/>
          <w:sz w:val="24"/>
          <w:szCs w:val="24"/>
        </w:rPr>
        <w:t>using an easy and efficient system.</w:t>
      </w:r>
    </w:p>
    <w:p w14:paraId="2166FD3D" w14:textId="77777777" w:rsidR="00524518" w:rsidRPr="008233D0" w:rsidRDefault="00524518" w:rsidP="008233D0">
      <w:pPr>
        <w:shd w:val="clear" w:color="auto" w:fill="FFFFFF"/>
        <w:rPr>
          <w:rFonts w:ascii="Calibri Light" w:hAnsi="Calibri Light" w:cs="Calibri Light"/>
          <w:sz w:val="24"/>
          <w:szCs w:val="24"/>
        </w:rPr>
      </w:pPr>
    </w:p>
    <w:p w14:paraId="72B73081" w14:textId="1DC632DD" w:rsidR="004B4E24" w:rsidRPr="008233D0" w:rsidRDefault="004B4E24" w:rsidP="008233D0">
      <w:pPr>
        <w:shd w:val="clear" w:color="auto" w:fill="FFFFFF"/>
        <w:rPr>
          <w:rFonts w:ascii="Calibri Light" w:hAnsi="Calibri Light" w:cs="Calibri Light"/>
          <w:sz w:val="24"/>
          <w:szCs w:val="24"/>
        </w:rPr>
      </w:pPr>
      <w:r w:rsidRPr="008233D0">
        <w:rPr>
          <w:rFonts w:ascii="Calibri Light" w:hAnsi="Calibri Light" w:cs="Calibri Light"/>
          <w:sz w:val="24"/>
          <w:szCs w:val="24"/>
        </w:rPr>
        <w:t>The system will also allow internal users the functionality to evaluate and adjudicate these submissions.</w:t>
      </w:r>
    </w:p>
    <w:p w14:paraId="39711733" w14:textId="77777777" w:rsidR="000F56A8" w:rsidRPr="008233D0" w:rsidRDefault="000F56A8" w:rsidP="008233D0">
      <w:pPr>
        <w:shd w:val="clear" w:color="auto" w:fill="FFFFFF"/>
        <w:rPr>
          <w:rFonts w:ascii="Calibri Light" w:hAnsi="Calibri Light" w:cs="Calibri Light"/>
          <w:sz w:val="24"/>
          <w:szCs w:val="24"/>
        </w:rPr>
      </w:pPr>
    </w:p>
    <w:p w14:paraId="3A26DDEE" w14:textId="77777777" w:rsidR="000F56A8" w:rsidRPr="008233D0" w:rsidRDefault="000F56A8" w:rsidP="008233D0">
      <w:pPr>
        <w:shd w:val="clear" w:color="auto" w:fill="FFFFFF"/>
        <w:rPr>
          <w:rFonts w:ascii="Calibri Light" w:hAnsi="Calibri Light" w:cs="Calibri Light"/>
          <w:sz w:val="24"/>
          <w:szCs w:val="24"/>
        </w:rPr>
      </w:pPr>
    </w:p>
    <w:p w14:paraId="101D620F" w14:textId="77777777" w:rsidR="000F56A8" w:rsidRPr="008233D0" w:rsidRDefault="000F56A8" w:rsidP="008233D0">
      <w:pPr>
        <w:shd w:val="clear" w:color="auto" w:fill="FFFFFF"/>
        <w:rPr>
          <w:rFonts w:ascii="Calibri Light" w:hAnsi="Calibri Light" w:cs="Calibri Light"/>
          <w:sz w:val="24"/>
          <w:szCs w:val="24"/>
        </w:rPr>
      </w:pPr>
    </w:p>
    <w:p w14:paraId="59E0DBD4" w14:textId="77777777" w:rsidR="000F56A8" w:rsidRPr="008233D0" w:rsidRDefault="000F56A8" w:rsidP="008233D0">
      <w:pPr>
        <w:shd w:val="clear" w:color="auto" w:fill="FFFFFF"/>
        <w:rPr>
          <w:rFonts w:ascii="Calibri Light" w:hAnsi="Calibri Light" w:cs="Calibri Light"/>
          <w:sz w:val="24"/>
          <w:szCs w:val="24"/>
        </w:rPr>
      </w:pPr>
    </w:p>
    <w:p w14:paraId="611E3CF4" w14:textId="77777777" w:rsidR="000F56A8" w:rsidRPr="008233D0" w:rsidRDefault="000F56A8" w:rsidP="008233D0">
      <w:pPr>
        <w:shd w:val="clear" w:color="auto" w:fill="FFFFFF"/>
        <w:rPr>
          <w:rFonts w:ascii="Calibri Light" w:hAnsi="Calibri Light" w:cs="Calibri Light"/>
          <w:sz w:val="24"/>
          <w:szCs w:val="24"/>
        </w:rPr>
      </w:pPr>
    </w:p>
    <w:p w14:paraId="3526B3AF" w14:textId="77777777" w:rsidR="000F56A8" w:rsidRPr="008233D0" w:rsidRDefault="000F56A8" w:rsidP="008233D0">
      <w:pPr>
        <w:shd w:val="clear" w:color="auto" w:fill="FFFFFF"/>
        <w:rPr>
          <w:rFonts w:ascii="Calibri Light" w:eastAsia="Times New Roman" w:hAnsi="Calibri Light" w:cs="Calibri Light"/>
          <w:kern w:val="0"/>
          <w:sz w:val="24"/>
          <w:szCs w:val="24"/>
          <w:lang w:eastAsia="en-ZA"/>
          <w14:ligatures w14:val="none"/>
        </w:rPr>
      </w:pPr>
    </w:p>
    <w:p w14:paraId="29CC3CCE" w14:textId="77777777" w:rsidR="00A94682" w:rsidRPr="008233D0" w:rsidRDefault="00A94682" w:rsidP="008233D0">
      <w:pPr>
        <w:pStyle w:val="Heading2"/>
      </w:pPr>
      <w:bookmarkStart w:id="20" w:name="_Toc80724102"/>
      <w:bookmarkStart w:id="21" w:name="_Toc105711737"/>
      <w:bookmarkStart w:id="22" w:name="_Toc157687752"/>
      <w:bookmarkStart w:id="23" w:name="_Toc167447339"/>
      <w:r w:rsidRPr="008233D0">
        <w:lastRenderedPageBreak/>
        <w:t>Key business requirements</w:t>
      </w:r>
      <w:bookmarkEnd w:id="20"/>
      <w:bookmarkEnd w:id="21"/>
      <w:bookmarkEnd w:id="22"/>
      <w:bookmarkEnd w:id="23"/>
    </w:p>
    <w:p w14:paraId="1B456535" w14:textId="58C38150" w:rsidR="00A94682" w:rsidRDefault="00A94682" w:rsidP="008233D0">
      <w:p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</w:rPr>
        <w:t xml:space="preserve">The key business requirements performed by the </w:t>
      </w:r>
      <w:r w:rsidR="00A67DA6" w:rsidRPr="008233D0">
        <w:rPr>
          <w:rFonts w:ascii="Calibri Light" w:hAnsi="Calibri Light" w:cs="Calibri Light"/>
        </w:rPr>
        <w:t xml:space="preserve">Bursary </w:t>
      </w:r>
      <w:r w:rsidRPr="008233D0">
        <w:rPr>
          <w:rFonts w:ascii="Calibri Light" w:hAnsi="Calibri Light" w:cs="Calibri Light"/>
        </w:rPr>
        <w:t>Online System are illustrated in the table below:</w:t>
      </w:r>
    </w:p>
    <w:p w14:paraId="3A5588D4" w14:textId="77777777" w:rsidR="00524518" w:rsidRPr="008233D0" w:rsidRDefault="00524518" w:rsidP="008233D0">
      <w:pPr>
        <w:rPr>
          <w:rFonts w:ascii="Calibri Light" w:hAnsi="Calibri Light" w:cs="Calibri Light"/>
        </w:rPr>
      </w:pPr>
    </w:p>
    <w:tbl>
      <w:tblPr>
        <w:tblStyle w:val="GridTable4"/>
        <w:tblW w:w="9493" w:type="dxa"/>
        <w:tblLook w:val="04A0" w:firstRow="1" w:lastRow="0" w:firstColumn="1" w:lastColumn="0" w:noHBand="0" w:noVBand="1"/>
      </w:tblPr>
      <w:tblGrid>
        <w:gridCol w:w="9493"/>
      </w:tblGrid>
      <w:tr w:rsidR="00A94682" w:rsidRPr="008233D0" w14:paraId="04EAB7A2" w14:textId="77777777" w:rsidTr="0086638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93" w:type="dxa"/>
          </w:tcPr>
          <w:p w14:paraId="504868D6" w14:textId="77777777" w:rsidR="00A94682" w:rsidRPr="008233D0" w:rsidRDefault="00A94682" w:rsidP="008233D0">
            <w:pPr>
              <w:rPr>
                <w:rFonts w:ascii="Calibri Light" w:hAnsi="Calibri Light" w:cs="Calibri Light"/>
                <w:b w:val="0"/>
                <w:bCs w:val="0"/>
                <w:sz w:val="28"/>
                <w:szCs w:val="28"/>
              </w:rPr>
            </w:pPr>
            <w:r w:rsidRPr="00EA636B">
              <w:rPr>
                <w:rFonts w:ascii="Calibri Light" w:hAnsi="Calibri Light" w:cs="Calibri Light"/>
                <w:b w:val="0"/>
                <w:bCs w:val="0"/>
                <w:sz w:val="32"/>
                <w:szCs w:val="32"/>
              </w:rPr>
              <w:t>Key business requirements</w:t>
            </w:r>
          </w:p>
        </w:tc>
      </w:tr>
    </w:tbl>
    <w:tbl>
      <w:tblPr>
        <w:tblStyle w:val="TableGrid"/>
        <w:tblW w:w="9493" w:type="dxa"/>
        <w:tblLook w:val="04A0" w:firstRow="1" w:lastRow="0" w:firstColumn="1" w:lastColumn="0" w:noHBand="0" w:noVBand="1"/>
      </w:tblPr>
      <w:tblGrid>
        <w:gridCol w:w="3005"/>
        <w:gridCol w:w="3005"/>
        <w:gridCol w:w="3483"/>
      </w:tblGrid>
      <w:tr w:rsidR="00A94682" w:rsidRPr="002201D8" w14:paraId="2D3F4C45" w14:textId="77777777" w:rsidTr="00866380">
        <w:tc>
          <w:tcPr>
            <w:tcW w:w="3005" w:type="dxa"/>
            <w:shd w:val="clear" w:color="auto" w:fill="70AD47" w:themeFill="accent6"/>
          </w:tcPr>
          <w:p w14:paraId="3B9365D1" w14:textId="77777777" w:rsidR="00A94682" w:rsidRPr="00EA636B" w:rsidRDefault="00A94682" w:rsidP="008233D0">
            <w:pPr>
              <w:rPr>
                <w:rFonts w:ascii="Calibri Light" w:hAnsi="Calibri Light" w:cs="Calibri Light"/>
                <w:sz w:val="28"/>
                <w:szCs w:val="28"/>
              </w:rPr>
            </w:pPr>
            <w:r w:rsidRPr="00EA636B">
              <w:rPr>
                <w:rFonts w:ascii="Calibri Light" w:hAnsi="Calibri Light" w:cs="Calibri Light"/>
                <w:b/>
                <w:bCs/>
                <w:sz w:val="28"/>
                <w:szCs w:val="28"/>
              </w:rPr>
              <w:t>Function</w:t>
            </w:r>
          </w:p>
        </w:tc>
        <w:tc>
          <w:tcPr>
            <w:tcW w:w="3005" w:type="dxa"/>
            <w:shd w:val="clear" w:color="auto" w:fill="70AD47" w:themeFill="accent6"/>
          </w:tcPr>
          <w:p w14:paraId="20B5E3F6" w14:textId="77777777" w:rsidR="00A94682" w:rsidRPr="00EA636B" w:rsidRDefault="00A94682" w:rsidP="008233D0">
            <w:pPr>
              <w:rPr>
                <w:rFonts w:ascii="Calibri Light" w:hAnsi="Calibri Light" w:cs="Calibri Light"/>
                <w:sz w:val="28"/>
                <w:szCs w:val="28"/>
              </w:rPr>
            </w:pPr>
            <w:r w:rsidRPr="00EA636B">
              <w:rPr>
                <w:rFonts w:ascii="Calibri Light" w:hAnsi="Calibri Light" w:cs="Calibri Light"/>
                <w:b/>
                <w:bCs/>
                <w:sz w:val="28"/>
                <w:szCs w:val="28"/>
              </w:rPr>
              <w:t>Description</w:t>
            </w:r>
          </w:p>
        </w:tc>
        <w:tc>
          <w:tcPr>
            <w:tcW w:w="3483" w:type="dxa"/>
            <w:shd w:val="clear" w:color="auto" w:fill="70AD47" w:themeFill="accent6"/>
          </w:tcPr>
          <w:p w14:paraId="7CF71075" w14:textId="77777777" w:rsidR="00A94682" w:rsidRPr="00EA636B" w:rsidRDefault="00A94682" w:rsidP="008233D0">
            <w:pPr>
              <w:rPr>
                <w:rFonts w:ascii="Calibri Light" w:hAnsi="Calibri Light" w:cs="Calibri Light"/>
                <w:sz w:val="28"/>
                <w:szCs w:val="28"/>
              </w:rPr>
            </w:pPr>
            <w:r w:rsidRPr="00EA636B">
              <w:rPr>
                <w:rFonts w:ascii="Calibri Light" w:hAnsi="Calibri Light" w:cs="Calibri Light"/>
                <w:b/>
                <w:bCs/>
                <w:sz w:val="28"/>
                <w:szCs w:val="28"/>
              </w:rPr>
              <w:t>Specification function references</w:t>
            </w:r>
          </w:p>
        </w:tc>
      </w:tr>
      <w:tr w:rsidR="00C57CFE" w:rsidRPr="002201D8" w14:paraId="4AF9505A" w14:textId="77777777" w:rsidTr="00C57CFE">
        <w:tc>
          <w:tcPr>
            <w:tcW w:w="3005" w:type="dxa"/>
            <w:shd w:val="clear" w:color="auto" w:fill="auto"/>
          </w:tcPr>
          <w:p w14:paraId="70ECE82E" w14:textId="393B2763" w:rsidR="00C57CFE" w:rsidRPr="002201D8" w:rsidRDefault="00C57CFE" w:rsidP="008233D0">
            <w:pPr>
              <w:rPr>
                <w:rFonts w:ascii="Calibri Light" w:hAnsi="Calibri Light" w:cs="Calibri Light"/>
                <w:b/>
                <w:bCs/>
                <w:sz w:val="24"/>
                <w:szCs w:val="24"/>
              </w:rPr>
            </w:pPr>
            <w:r w:rsidRPr="002201D8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Login </w:t>
            </w:r>
            <w:r w:rsidR="00DD44A2" w:rsidRPr="002201D8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Functionality</w:t>
            </w:r>
          </w:p>
        </w:tc>
        <w:tc>
          <w:tcPr>
            <w:tcW w:w="3005" w:type="dxa"/>
            <w:shd w:val="clear" w:color="auto" w:fill="auto"/>
          </w:tcPr>
          <w:p w14:paraId="4B941469" w14:textId="1931689A" w:rsidR="00C57CFE" w:rsidRPr="002201D8" w:rsidRDefault="00EA636B" w:rsidP="008233D0">
            <w:pPr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>This is the f</w:t>
            </w:r>
            <w:r w:rsidR="00C57CFE" w:rsidRPr="002201D8">
              <w:rPr>
                <w:rFonts w:ascii="Calibri Light" w:hAnsi="Calibri Light" w:cs="Calibri Light"/>
                <w:sz w:val="24"/>
                <w:szCs w:val="24"/>
              </w:rPr>
              <w:t xml:space="preserve">unctionality </w:t>
            </w:r>
            <w:r>
              <w:rPr>
                <w:rFonts w:ascii="Calibri Light" w:hAnsi="Calibri Light" w:cs="Calibri Light"/>
                <w:sz w:val="24"/>
                <w:szCs w:val="24"/>
              </w:rPr>
              <w:t xml:space="preserve">that allows both internal and external users to log onto the system. </w:t>
            </w:r>
          </w:p>
        </w:tc>
        <w:tc>
          <w:tcPr>
            <w:tcW w:w="3483" w:type="dxa"/>
            <w:shd w:val="clear" w:color="auto" w:fill="auto"/>
          </w:tcPr>
          <w:p w14:paraId="0ADFE8F9" w14:textId="641E696F" w:rsidR="00C57CFE" w:rsidRPr="002201D8" w:rsidRDefault="00DD44A2" w:rsidP="008233D0">
            <w:pPr>
              <w:jc w:val="center"/>
              <w:rPr>
                <w:rFonts w:ascii="Calibri Light" w:hAnsi="Calibri Light" w:cs="Calibri Light"/>
                <w:sz w:val="24"/>
                <w:szCs w:val="24"/>
              </w:rPr>
            </w:pPr>
            <w:r w:rsidRPr="002201D8">
              <w:rPr>
                <w:rFonts w:ascii="Calibri Light" w:hAnsi="Calibri Light" w:cs="Calibri Light"/>
                <w:sz w:val="24"/>
                <w:szCs w:val="24"/>
              </w:rPr>
              <w:t>FRS 1</w:t>
            </w:r>
          </w:p>
        </w:tc>
      </w:tr>
      <w:tr w:rsidR="00A94682" w:rsidRPr="002201D8" w14:paraId="2DDD366B" w14:textId="77777777" w:rsidTr="00866380">
        <w:tc>
          <w:tcPr>
            <w:tcW w:w="3005" w:type="dxa"/>
            <w:shd w:val="clear" w:color="auto" w:fill="FFFFFF" w:themeFill="background1"/>
          </w:tcPr>
          <w:p w14:paraId="705DBEF7" w14:textId="6C8C2E4B" w:rsidR="00A94682" w:rsidRPr="002201D8" w:rsidRDefault="00DF0796" w:rsidP="008233D0">
            <w:pPr>
              <w:shd w:val="clear" w:color="auto" w:fill="FFFFFF" w:themeFill="background1"/>
              <w:rPr>
                <w:rFonts w:ascii="Calibri Light" w:hAnsi="Calibri Light" w:cs="Calibri Light"/>
                <w:b/>
                <w:bCs/>
                <w:sz w:val="24"/>
                <w:szCs w:val="24"/>
              </w:rPr>
            </w:pPr>
            <w:r w:rsidRPr="002201D8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Registration</w:t>
            </w:r>
            <w:r w:rsidR="00DD44A2" w:rsidRPr="002201D8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 </w:t>
            </w:r>
            <w:r w:rsidR="00F51C99" w:rsidRPr="002201D8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Functionality</w:t>
            </w:r>
          </w:p>
        </w:tc>
        <w:tc>
          <w:tcPr>
            <w:tcW w:w="3005" w:type="dxa"/>
            <w:shd w:val="clear" w:color="auto" w:fill="FFFFFF" w:themeFill="background1"/>
          </w:tcPr>
          <w:p w14:paraId="57740A02" w14:textId="4EC23CBF" w:rsidR="00A94682" w:rsidRPr="002201D8" w:rsidRDefault="009276C5" w:rsidP="008233D0">
            <w:pPr>
              <w:shd w:val="clear" w:color="auto" w:fill="FFFFFF" w:themeFill="background1"/>
              <w:rPr>
                <w:rFonts w:ascii="Calibri Light" w:hAnsi="Calibri Light" w:cs="Calibri Light"/>
                <w:sz w:val="24"/>
                <w:szCs w:val="24"/>
                <w:lang w:val="en-GB" w:eastAsia="en-ZA"/>
              </w:rPr>
            </w:pPr>
            <w:r w:rsidRPr="002201D8">
              <w:rPr>
                <w:rFonts w:ascii="Calibri Light" w:hAnsi="Calibri Light" w:cs="Calibri Light"/>
                <w:sz w:val="24"/>
                <w:szCs w:val="24"/>
              </w:rPr>
              <w:t>An online registration process to capture, validate and authenticate all users of the Ukukhula</w:t>
            </w:r>
            <w:r w:rsidRPr="002201D8">
              <w:rPr>
                <w:rFonts w:ascii="Calibri Light" w:eastAsia="+mn-ea" w:hAnsi="Calibri Light" w:cs="Calibri Light"/>
                <w:kern w:val="24"/>
                <w:sz w:val="24"/>
                <w:szCs w:val="24"/>
              </w:rPr>
              <w:t xml:space="preserve"> Bursary Fund Online System</w:t>
            </w:r>
            <w:r w:rsidRPr="002201D8">
              <w:rPr>
                <w:rFonts w:ascii="Calibri Light" w:hAnsi="Calibri Light" w:cs="Calibri Light"/>
                <w:sz w:val="24"/>
                <w:szCs w:val="24"/>
              </w:rPr>
              <w:t xml:space="preserve">. </w:t>
            </w:r>
          </w:p>
        </w:tc>
        <w:tc>
          <w:tcPr>
            <w:tcW w:w="3483" w:type="dxa"/>
            <w:shd w:val="clear" w:color="auto" w:fill="FFFFFF" w:themeFill="background1"/>
          </w:tcPr>
          <w:p w14:paraId="19B0C75F" w14:textId="3C938E8D" w:rsidR="00A94682" w:rsidRPr="002201D8" w:rsidRDefault="00A94682" w:rsidP="008233D0">
            <w:pPr>
              <w:shd w:val="clear" w:color="auto" w:fill="FFFFFF" w:themeFill="background1"/>
              <w:jc w:val="center"/>
              <w:rPr>
                <w:rFonts w:ascii="Calibri Light" w:hAnsi="Calibri Light" w:cs="Calibri Light"/>
                <w:sz w:val="24"/>
                <w:szCs w:val="24"/>
              </w:rPr>
            </w:pPr>
            <w:r w:rsidRPr="002201D8">
              <w:rPr>
                <w:rFonts w:ascii="Calibri Light" w:hAnsi="Calibri Light" w:cs="Calibri Light"/>
                <w:sz w:val="24"/>
                <w:szCs w:val="24"/>
              </w:rPr>
              <w:t xml:space="preserve">FRS </w:t>
            </w:r>
            <w:r w:rsidR="00DD44A2" w:rsidRPr="002201D8">
              <w:rPr>
                <w:rFonts w:ascii="Calibri Light" w:hAnsi="Calibri Light" w:cs="Calibri Light"/>
                <w:sz w:val="24"/>
                <w:szCs w:val="24"/>
              </w:rPr>
              <w:t>2</w:t>
            </w:r>
          </w:p>
        </w:tc>
      </w:tr>
      <w:tr w:rsidR="004D49C7" w:rsidRPr="002201D8" w14:paraId="68197287" w14:textId="77777777" w:rsidTr="00866380">
        <w:tc>
          <w:tcPr>
            <w:tcW w:w="3005" w:type="dxa"/>
            <w:shd w:val="clear" w:color="auto" w:fill="FFFFFF" w:themeFill="background1"/>
          </w:tcPr>
          <w:p w14:paraId="793354CF" w14:textId="08B965FE" w:rsidR="004D49C7" w:rsidRPr="002201D8" w:rsidRDefault="003B4E0D" w:rsidP="008233D0">
            <w:pPr>
              <w:shd w:val="clear" w:color="auto" w:fill="FFFFFF" w:themeFill="background1"/>
              <w:rPr>
                <w:rFonts w:ascii="Calibri Light" w:hAnsi="Calibri Light" w:cs="Calibri Light"/>
                <w:b/>
                <w:bCs/>
                <w:sz w:val="24"/>
                <w:szCs w:val="24"/>
              </w:rPr>
            </w:pPr>
            <w:r w:rsidRPr="002201D8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Capture </w:t>
            </w:r>
            <w:r w:rsidR="004D49C7" w:rsidRPr="002201D8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Application</w:t>
            </w:r>
            <w:r w:rsidRPr="002201D8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 F</w:t>
            </w:r>
            <w:r w:rsidR="00700E85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unctionality </w:t>
            </w:r>
          </w:p>
        </w:tc>
        <w:tc>
          <w:tcPr>
            <w:tcW w:w="3005" w:type="dxa"/>
            <w:shd w:val="clear" w:color="auto" w:fill="FFFFFF" w:themeFill="background1"/>
          </w:tcPr>
          <w:p w14:paraId="414981D6" w14:textId="75FC15BB" w:rsidR="004D49C7" w:rsidRPr="002201D8" w:rsidRDefault="00D87F9B" w:rsidP="008233D0">
            <w:pPr>
              <w:shd w:val="clear" w:color="auto" w:fill="FFFFFF" w:themeFill="background1"/>
              <w:rPr>
                <w:rFonts w:ascii="Calibri Light" w:hAnsi="Calibri Light" w:cs="Calibri Light"/>
                <w:sz w:val="24"/>
                <w:szCs w:val="24"/>
              </w:rPr>
            </w:pPr>
            <w:r w:rsidRPr="002201D8">
              <w:rPr>
                <w:rFonts w:ascii="Calibri Light" w:hAnsi="Calibri Light" w:cs="Calibri Light"/>
                <w:sz w:val="24"/>
                <w:szCs w:val="24"/>
              </w:rPr>
              <w:t>An online application is submitted to BBD by an external user to obtain approval for the funding of students.</w:t>
            </w:r>
          </w:p>
        </w:tc>
        <w:tc>
          <w:tcPr>
            <w:tcW w:w="3483" w:type="dxa"/>
            <w:shd w:val="clear" w:color="auto" w:fill="FFFFFF" w:themeFill="background1"/>
          </w:tcPr>
          <w:p w14:paraId="3C06B34D" w14:textId="2A895E90" w:rsidR="004D49C7" w:rsidRPr="002201D8" w:rsidRDefault="00D87F9B" w:rsidP="008233D0">
            <w:pPr>
              <w:shd w:val="clear" w:color="auto" w:fill="FFFFFF" w:themeFill="background1"/>
              <w:jc w:val="center"/>
              <w:rPr>
                <w:rFonts w:ascii="Calibri Light" w:hAnsi="Calibri Light" w:cs="Calibri Light"/>
                <w:sz w:val="24"/>
                <w:szCs w:val="24"/>
              </w:rPr>
            </w:pPr>
            <w:r w:rsidRPr="002201D8">
              <w:rPr>
                <w:rFonts w:ascii="Calibri Light" w:hAnsi="Calibri Light" w:cs="Calibri Light"/>
                <w:sz w:val="24"/>
                <w:szCs w:val="24"/>
              </w:rPr>
              <w:t xml:space="preserve">FRS </w:t>
            </w:r>
            <w:r w:rsidR="00DD44A2" w:rsidRPr="002201D8">
              <w:rPr>
                <w:rFonts w:ascii="Calibri Light" w:hAnsi="Calibri Light" w:cs="Calibri Light"/>
                <w:sz w:val="24"/>
                <w:szCs w:val="24"/>
              </w:rPr>
              <w:t>3</w:t>
            </w:r>
          </w:p>
        </w:tc>
      </w:tr>
      <w:tr w:rsidR="0031690F" w:rsidRPr="002201D8" w14:paraId="19259311" w14:textId="77777777" w:rsidTr="00866380">
        <w:tc>
          <w:tcPr>
            <w:tcW w:w="3005" w:type="dxa"/>
            <w:shd w:val="clear" w:color="auto" w:fill="FFFFFF" w:themeFill="background1"/>
          </w:tcPr>
          <w:p w14:paraId="0563FF3D" w14:textId="586C20C2" w:rsidR="0031690F" w:rsidRPr="002201D8" w:rsidRDefault="00CB71D3" w:rsidP="008233D0">
            <w:pPr>
              <w:shd w:val="clear" w:color="auto" w:fill="FFFFFF" w:themeFill="background1"/>
              <w:rPr>
                <w:rFonts w:ascii="Calibri Light" w:hAnsi="Calibri Light" w:cs="Calibri Light"/>
                <w:b/>
                <w:bCs/>
                <w:sz w:val="24"/>
                <w:szCs w:val="24"/>
              </w:rPr>
            </w:pPr>
            <w:r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Candidate </w:t>
            </w:r>
            <w:r w:rsidR="00E6273A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Details Functionality </w:t>
            </w:r>
          </w:p>
        </w:tc>
        <w:tc>
          <w:tcPr>
            <w:tcW w:w="3005" w:type="dxa"/>
            <w:shd w:val="clear" w:color="auto" w:fill="FFFFFF" w:themeFill="background1"/>
          </w:tcPr>
          <w:p w14:paraId="68438366" w14:textId="10135196" w:rsidR="0031690F" w:rsidRPr="002201D8" w:rsidRDefault="00E6273A" w:rsidP="008233D0">
            <w:pPr>
              <w:shd w:val="clear" w:color="auto" w:fill="FFFFFF" w:themeFill="background1"/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>This is the user journey where the student provides us with their information.</w:t>
            </w:r>
          </w:p>
        </w:tc>
        <w:tc>
          <w:tcPr>
            <w:tcW w:w="3483" w:type="dxa"/>
            <w:shd w:val="clear" w:color="auto" w:fill="FFFFFF" w:themeFill="background1"/>
          </w:tcPr>
          <w:p w14:paraId="0114E1C2" w14:textId="4BC14717" w:rsidR="0031690F" w:rsidRPr="002201D8" w:rsidRDefault="00E6273A" w:rsidP="008233D0">
            <w:pPr>
              <w:shd w:val="clear" w:color="auto" w:fill="FFFFFF" w:themeFill="background1"/>
              <w:jc w:val="center"/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>FRS 4</w:t>
            </w:r>
          </w:p>
        </w:tc>
      </w:tr>
      <w:tr w:rsidR="007C32A3" w:rsidRPr="002201D8" w14:paraId="18201A8C" w14:textId="77777777" w:rsidTr="00866380">
        <w:tc>
          <w:tcPr>
            <w:tcW w:w="3005" w:type="dxa"/>
            <w:shd w:val="clear" w:color="auto" w:fill="FFFFFF" w:themeFill="background1"/>
          </w:tcPr>
          <w:p w14:paraId="59C38E05" w14:textId="681C89A1" w:rsidR="007C32A3" w:rsidRPr="002201D8" w:rsidRDefault="00DF5350" w:rsidP="008233D0">
            <w:pPr>
              <w:shd w:val="clear" w:color="auto" w:fill="FFFFFF" w:themeFill="background1"/>
              <w:rPr>
                <w:rFonts w:ascii="Calibri Light" w:hAnsi="Calibri Light" w:cs="Calibri Light"/>
                <w:b/>
                <w:bCs/>
                <w:sz w:val="24"/>
                <w:szCs w:val="24"/>
              </w:rPr>
            </w:pPr>
            <w:r>
              <w:rPr>
                <w:rFonts w:ascii="Calibri Light" w:eastAsia="+mn-ea" w:hAnsi="Calibri Light" w:cs="Calibri Light"/>
                <w:b/>
                <w:bCs/>
                <w:kern w:val="24"/>
                <w:sz w:val="24"/>
                <w:szCs w:val="24"/>
              </w:rPr>
              <w:t xml:space="preserve">Admin </w:t>
            </w:r>
            <w:r w:rsidR="007D1092">
              <w:rPr>
                <w:rFonts w:ascii="Calibri Light" w:eastAsia="+mn-ea" w:hAnsi="Calibri Light" w:cs="Calibri Light"/>
                <w:b/>
                <w:bCs/>
                <w:kern w:val="24"/>
                <w:sz w:val="24"/>
                <w:szCs w:val="24"/>
              </w:rPr>
              <w:t xml:space="preserve">Application Processing Functionality </w:t>
            </w:r>
          </w:p>
        </w:tc>
        <w:tc>
          <w:tcPr>
            <w:tcW w:w="3005" w:type="dxa"/>
            <w:shd w:val="clear" w:color="auto" w:fill="FFFFFF" w:themeFill="background1"/>
          </w:tcPr>
          <w:p w14:paraId="3E2C2F22" w14:textId="61F68665" w:rsidR="007C32A3" w:rsidRPr="002201D8" w:rsidRDefault="000C1C67" w:rsidP="008233D0">
            <w:pPr>
              <w:shd w:val="clear" w:color="auto" w:fill="FFFFFF" w:themeFill="background1"/>
              <w:rPr>
                <w:rFonts w:ascii="Calibri Light" w:hAnsi="Calibri Light" w:cs="Calibri Light"/>
                <w:sz w:val="24"/>
                <w:szCs w:val="24"/>
              </w:rPr>
            </w:pPr>
            <w:r w:rsidRPr="002201D8">
              <w:rPr>
                <w:rFonts w:ascii="Calibri Light" w:hAnsi="Calibri Light" w:cs="Calibri Light"/>
                <w:sz w:val="24"/>
                <w:szCs w:val="24"/>
              </w:rPr>
              <w:t>This is the central processing system, managing the orchestration of information and approval of applications by means of workflows between the external user and BBD.</w:t>
            </w:r>
          </w:p>
        </w:tc>
        <w:tc>
          <w:tcPr>
            <w:tcW w:w="3483" w:type="dxa"/>
            <w:shd w:val="clear" w:color="auto" w:fill="FFFFFF" w:themeFill="background1"/>
          </w:tcPr>
          <w:p w14:paraId="4018F29C" w14:textId="14BB43FB" w:rsidR="007C32A3" w:rsidRPr="002201D8" w:rsidRDefault="00CA4022" w:rsidP="008233D0">
            <w:pPr>
              <w:shd w:val="clear" w:color="auto" w:fill="FFFFFF" w:themeFill="background1"/>
              <w:jc w:val="center"/>
              <w:rPr>
                <w:rFonts w:ascii="Calibri Light" w:hAnsi="Calibri Light" w:cs="Calibri Light"/>
                <w:sz w:val="24"/>
                <w:szCs w:val="24"/>
              </w:rPr>
            </w:pPr>
            <w:r w:rsidRPr="002201D8">
              <w:rPr>
                <w:rFonts w:ascii="Calibri Light" w:hAnsi="Calibri Light" w:cs="Calibri Light"/>
                <w:sz w:val="24"/>
                <w:szCs w:val="24"/>
              </w:rPr>
              <w:t>FR</w:t>
            </w:r>
            <w:r w:rsidR="00794D0B" w:rsidRPr="002201D8">
              <w:rPr>
                <w:rFonts w:ascii="Calibri Light" w:hAnsi="Calibri Light" w:cs="Calibri Light"/>
                <w:sz w:val="24"/>
                <w:szCs w:val="24"/>
              </w:rPr>
              <w:t xml:space="preserve">S </w:t>
            </w:r>
            <w:r w:rsidR="00DF74E8">
              <w:rPr>
                <w:rFonts w:ascii="Calibri Light" w:hAnsi="Calibri Light" w:cs="Calibri Light"/>
                <w:sz w:val="24"/>
                <w:szCs w:val="24"/>
              </w:rPr>
              <w:t>5</w:t>
            </w:r>
          </w:p>
        </w:tc>
      </w:tr>
      <w:tr w:rsidR="0071761E" w:rsidRPr="002201D8" w14:paraId="011AA40F" w14:textId="77777777" w:rsidTr="00866380">
        <w:tc>
          <w:tcPr>
            <w:tcW w:w="3005" w:type="dxa"/>
            <w:shd w:val="clear" w:color="auto" w:fill="FFFFFF" w:themeFill="background1"/>
          </w:tcPr>
          <w:p w14:paraId="17F5A388" w14:textId="7AD48F84" w:rsidR="0071761E" w:rsidRPr="002201D8" w:rsidRDefault="003311FF" w:rsidP="008233D0">
            <w:pPr>
              <w:shd w:val="clear" w:color="auto" w:fill="FFFFFF" w:themeFill="background1"/>
              <w:rPr>
                <w:rFonts w:ascii="Calibri Light" w:eastAsia="+mn-ea" w:hAnsi="Calibri Light" w:cs="Calibri Light"/>
                <w:b/>
                <w:bCs/>
                <w:kern w:val="24"/>
                <w:sz w:val="24"/>
                <w:szCs w:val="24"/>
              </w:rPr>
            </w:pPr>
            <w:r w:rsidRPr="002201D8">
              <w:rPr>
                <w:rFonts w:ascii="Calibri Light" w:eastAsia="+mn-ea" w:hAnsi="Calibri Light" w:cs="Calibri Light"/>
                <w:b/>
                <w:bCs/>
                <w:kern w:val="24"/>
                <w:sz w:val="24"/>
                <w:szCs w:val="24"/>
              </w:rPr>
              <w:t xml:space="preserve">Invoicing Functionality </w:t>
            </w:r>
          </w:p>
        </w:tc>
        <w:tc>
          <w:tcPr>
            <w:tcW w:w="3005" w:type="dxa"/>
            <w:shd w:val="clear" w:color="auto" w:fill="FFFFFF" w:themeFill="background1"/>
          </w:tcPr>
          <w:p w14:paraId="458F4A02" w14:textId="6A036A81" w:rsidR="0071761E" w:rsidRPr="002201D8" w:rsidRDefault="00B43434" w:rsidP="008233D0">
            <w:pPr>
              <w:shd w:val="clear" w:color="auto" w:fill="FFFFFF" w:themeFill="background1"/>
              <w:rPr>
                <w:rFonts w:ascii="Calibri Light" w:hAnsi="Calibri Light" w:cs="Calibri Light"/>
                <w:sz w:val="24"/>
                <w:szCs w:val="24"/>
              </w:rPr>
            </w:pPr>
            <w:r w:rsidRPr="002201D8">
              <w:rPr>
                <w:rFonts w:ascii="Calibri Light" w:hAnsi="Calibri Light" w:cs="Calibri Light"/>
                <w:sz w:val="24"/>
                <w:szCs w:val="24"/>
              </w:rPr>
              <w:t>This is the functionality of what journey</w:t>
            </w:r>
            <w:r w:rsidR="003311FF" w:rsidRPr="002201D8">
              <w:rPr>
                <w:rFonts w:ascii="Calibri Light" w:hAnsi="Calibri Light" w:cs="Calibri Light"/>
                <w:sz w:val="24"/>
                <w:szCs w:val="24"/>
              </w:rPr>
              <w:t>/process</w:t>
            </w:r>
            <w:r w:rsidRPr="002201D8">
              <w:rPr>
                <w:rFonts w:ascii="Calibri Light" w:hAnsi="Calibri Light" w:cs="Calibri Light"/>
                <w:sz w:val="24"/>
                <w:szCs w:val="24"/>
              </w:rPr>
              <w:t xml:space="preserve"> needs to be followed</w:t>
            </w:r>
            <w:r w:rsidR="006B277F" w:rsidRPr="002201D8">
              <w:rPr>
                <w:rFonts w:ascii="Calibri Light" w:hAnsi="Calibri Light" w:cs="Calibri Light"/>
                <w:sz w:val="24"/>
                <w:szCs w:val="24"/>
              </w:rPr>
              <w:t>,</w:t>
            </w:r>
            <w:r w:rsidRPr="002201D8">
              <w:rPr>
                <w:rFonts w:ascii="Calibri Light" w:hAnsi="Calibri Light" w:cs="Calibri Light"/>
                <w:sz w:val="24"/>
                <w:szCs w:val="24"/>
              </w:rPr>
              <w:t xml:space="preserve"> after the application has been successfully reviewed</w:t>
            </w:r>
            <w:r w:rsidR="003311FF" w:rsidRPr="002201D8">
              <w:rPr>
                <w:rFonts w:ascii="Calibri Light" w:hAnsi="Calibri Light" w:cs="Calibri Light"/>
                <w:sz w:val="24"/>
                <w:szCs w:val="24"/>
              </w:rPr>
              <w:t xml:space="preserve"> </w:t>
            </w:r>
            <w:r w:rsidR="004D0435" w:rsidRPr="002201D8">
              <w:rPr>
                <w:rFonts w:ascii="Calibri Light" w:hAnsi="Calibri Light" w:cs="Calibri Light"/>
                <w:sz w:val="24"/>
                <w:szCs w:val="24"/>
              </w:rPr>
              <w:t xml:space="preserve">and invoicing needs to be processed. </w:t>
            </w:r>
          </w:p>
        </w:tc>
        <w:tc>
          <w:tcPr>
            <w:tcW w:w="3483" w:type="dxa"/>
            <w:shd w:val="clear" w:color="auto" w:fill="FFFFFF" w:themeFill="background1"/>
          </w:tcPr>
          <w:p w14:paraId="25171202" w14:textId="7B021696" w:rsidR="0071761E" w:rsidRPr="002201D8" w:rsidRDefault="00B43434" w:rsidP="008233D0">
            <w:pPr>
              <w:shd w:val="clear" w:color="auto" w:fill="FFFFFF" w:themeFill="background1"/>
              <w:jc w:val="center"/>
              <w:rPr>
                <w:rFonts w:ascii="Calibri Light" w:hAnsi="Calibri Light" w:cs="Calibri Light"/>
                <w:sz w:val="24"/>
                <w:szCs w:val="24"/>
              </w:rPr>
            </w:pPr>
            <w:r w:rsidRPr="002201D8">
              <w:rPr>
                <w:rFonts w:ascii="Calibri Light" w:hAnsi="Calibri Light" w:cs="Calibri Light"/>
                <w:sz w:val="24"/>
                <w:szCs w:val="24"/>
              </w:rPr>
              <w:t xml:space="preserve">FRS </w:t>
            </w:r>
            <w:r w:rsidR="00DF74E8">
              <w:rPr>
                <w:rFonts w:ascii="Calibri Light" w:hAnsi="Calibri Light" w:cs="Calibri Light"/>
                <w:sz w:val="24"/>
                <w:szCs w:val="24"/>
              </w:rPr>
              <w:t>6</w:t>
            </w:r>
          </w:p>
        </w:tc>
      </w:tr>
      <w:tr w:rsidR="00375832" w:rsidRPr="002201D8" w14:paraId="22AF8025" w14:textId="77777777" w:rsidTr="00866380">
        <w:tc>
          <w:tcPr>
            <w:tcW w:w="3005" w:type="dxa"/>
            <w:shd w:val="clear" w:color="auto" w:fill="FFFFFF" w:themeFill="background1"/>
          </w:tcPr>
          <w:p w14:paraId="4FFF1DC8" w14:textId="5D88CB04" w:rsidR="00375832" w:rsidRPr="002201D8" w:rsidRDefault="00375832" w:rsidP="008233D0">
            <w:pPr>
              <w:shd w:val="clear" w:color="auto" w:fill="FFFFFF" w:themeFill="background1"/>
              <w:rPr>
                <w:rFonts w:ascii="Calibri Light" w:eastAsia="+mn-ea" w:hAnsi="Calibri Light" w:cs="Calibri Light"/>
                <w:b/>
                <w:bCs/>
                <w:kern w:val="24"/>
                <w:sz w:val="24"/>
                <w:szCs w:val="24"/>
              </w:rPr>
            </w:pPr>
            <w:r>
              <w:rPr>
                <w:rFonts w:ascii="Calibri Light" w:eastAsia="+mn-ea" w:hAnsi="Calibri Light" w:cs="Calibri Light"/>
                <w:b/>
                <w:bCs/>
                <w:kern w:val="24"/>
                <w:sz w:val="24"/>
                <w:szCs w:val="24"/>
              </w:rPr>
              <w:t xml:space="preserve">Fund Allocation </w:t>
            </w:r>
          </w:p>
        </w:tc>
        <w:tc>
          <w:tcPr>
            <w:tcW w:w="3005" w:type="dxa"/>
            <w:shd w:val="clear" w:color="auto" w:fill="FFFFFF" w:themeFill="background1"/>
          </w:tcPr>
          <w:p w14:paraId="09266983" w14:textId="5B0EC14B" w:rsidR="00375832" w:rsidRPr="002201D8" w:rsidRDefault="00375832" w:rsidP="008233D0">
            <w:pPr>
              <w:shd w:val="clear" w:color="auto" w:fill="FFFFFF" w:themeFill="background1"/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 xml:space="preserve">Fund allocation is the functionality that allows admin to adjust </w:t>
            </w:r>
            <w:r>
              <w:rPr>
                <w:rFonts w:ascii="Calibri Light" w:hAnsi="Calibri Light" w:cs="Calibri Light"/>
                <w:sz w:val="24"/>
                <w:szCs w:val="24"/>
              </w:rPr>
              <w:lastRenderedPageBreak/>
              <w:t>universities funds accordingly by increasing allocations.</w:t>
            </w:r>
          </w:p>
        </w:tc>
        <w:tc>
          <w:tcPr>
            <w:tcW w:w="3483" w:type="dxa"/>
            <w:shd w:val="clear" w:color="auto" w:fill="FFFFFF" w:themeFill="background1"/>
          </w:tcPr>
          <w:p w14:paraId="21AA70A0" w14:textId="0FEA332C" w:rsidR="00375832" w:rsidRPr="002201D8" w:rsidRDefault="00375832" w:rsidP="008233D0">
            <w:pPr>
              <w:shd w:val="clear" w:color="auto" w:fill="FFFFFF" w:themeFill="background1"/>
              <w:jc w:val="center"/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lastRenderedPageBreak/>
              <w:t>FRS 7</w:t>
            </w:r>
          </w:p>
        </w:tc>
      </w:tr>
      <w:tr w:rsidR="001A6047" w:rsidRPr="002201D8" w14:paraId="6B722748" w14:textId="77777777" w:rsidTr="00866380">
        <w:tc>
          <w:tcPr>
            <w:tcW w:w="3005" w:type="dxa"/>
            <w:shd w:val="clear" w:color="auto" w:fill="FFFFFF" w:themeFill="background1"/>
          </w:tcPr>
          <w:p w14:paraId="24690F13" w14:textId="6F6E896F" w:rsidR="001A6047" w:rsidRDefault="001A6047" w:rsidP="008233D0">
            <w:pPr>
              <w:shd w:val="clear" w:color="auto" w:fill="FFFFFF" w:themeFill="background1"/>
              <w:rPr>
                <w:rFonts w:ascii="Calibri Light" w:eastAsia="+mn-ea" w:hAnsi="Calibri Light" w:cs="Calibri Light"/>
                <w:b/>
                <w:bCs/>
                <w:kern w:val="24"/>
                <w:sz w:val="24"/>
                <w:szCs w:val="24"/>
              </w:rPr>
            </w:pPr>
            <w:r>
              <w:rPr>
                <w:rFonts w:ascii="Calibri Light" w:eastAsia="+mn-ea" w:hAnsi="Calibri Light" w:cs="Calibri Light"/>
                <w:b/>
                <w:bCs/>
                <w:kern w:val="24"/>
                <w:sz w:val="24"/>
                <w:szCs w:val="24"/>
              </w:rPr>
              <w:t>Financing and Payments Functionality</w:t>
            </w:r>
          </w:p>
        </w:tc>
        <w:tc>
          <w:tcPr>
            <w:tcW w:w="3005" w:type="dxa"/>
            <w:shd w:val="clear" w:color="auto" w:fill="FFFFFF" w:themeFill="background1"/>
          </w:tcPr>
          <w:p w14:paraId="6D740200" w14:textId="61B545AC" w:rsidR="001A6047" w:rsidRDefault="001A6047" w:rsidP="008233D0">
            <w:pPr>
              <w:shd w:val="clear" w:color="auto" w:fill="FFFFFF" w:themeFill="background1"/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 xml:space="preserve">This functionality is the final phase of processing the payments </w:t>
            </w:r>
            <w:r w:rsidR="00795F4B">
              <w:rPr>
                <w:rFonts w:ascii="Calibri Light" w:hAnsi="Calibri Light" w:cs="Calibri Light"/>
                <w:sz w:val="24"/>
                <w:szCs w:val="24"/>
              </w:rPr>
              <w:t>for the candidates.</w:t>
            </w:r>
          </w:p>
        </w:tc>
        <w:tc>
          <w:tcPr>
            <w:tcW w:w="3483" w:type="dxa"/>
            <w:shd w:val="clear" w:color="auto" w:fill="FFFFFF" w:themeFill="background1"/>
          </w:tcPr>
          <w:p w14:paraId="167D9963" w14:textId="73255732" w:rsidR="001A6047" w:rsidRDefault="00795F4B" w:rsidP="008233D0">
            <w:pPr>
              <w:shd w:val="clear" w:color="auto" w:fill="FFFFFF" w:themeFill="background1"/>
              <w:jc w:val="center"/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>FRS 8</w:t>
            </w:r>
          </w:p>
        </w:tc>
      </w:tr>
    </w:tbl>
    <w:p w14:paraId="00CF659C" w14:textId="77777777" w:rsidR="00AA2FDE" w:rsidRDefault="00AA2FDE" w:rsidP="008233D0">
      <w:pPr>
        <w:rPr>
          <w:rFonts w:ascii="Calibri Light" w:hAnsi="Calibri Light" w:cs="Calibri Light"/>
          <w:lang w:val="en-GB"/>
        </w:rPr>
      </w:pPr>
    </w:p>
    <w:p w14:paraId="7F462F32" w14:textId="77777777" w:rsidR="00EE66E3" w:rsidRDefault="00EE66E3" w:rsidP="008233D0">
      <w:pPr>
        <w:rPr>
          <w:rFonts w:ascii="Calibri Light" w:hAnsi="Calibri Light" w:cs="Calibri Light"/>
          <w:lang w:val="en-GB"/>
        </w:rPr>
      </w:pPr>
    </w:p>
    <w:p w14:paraId="4B9E79DD" w14:textId="77777777" w:rsidR="00EE66E3" w:rsidRDefault="00EE66E3" w:rsidP="008233D0">
      <w:pPr>
        <w:rPr>
          <w:rFonts w:ascii="Calibri Light" w:hAnsi="Calibri Light" w:cs="Calibri Light"/>
          <w:lang w:val="en-GB"/>
        </w:rPr>
      </w:pPr>
    </w:p>
    <w:p w14:paraId="5F6F5466" w14:textId="77777777" w:rsidR="00EE66E3" w:rsidRDefault="00EE66E3" w:rsidP="008233D0">
      <w:pPr>
        <w:rPr>
          <w:rFonts w:ascii="Calibri Light" w:hAnsi="Calibri Light" w:cs="Calibri Light"/>
          <w:lang w:val="en-GB"/>
        </w:rPr>
      </w:pPr>
    </w:p>
    <w:p w14:paraId="5DE44F09" w14:textId="77777777" w:rsidR="00EE66E3" w:rsidRPr="008233D0" w:rsidRDefault="00EE66E3" w:rsidP="008233D0">
      <w:pPr>
        <w:rPr>
          <w:rFonts w:ascii="Calibri Light" w:hAnsi="Calibri Light" w:cs="Calibri Light"/>
          <w:lang w:val="en-GB"/>
        </w:rPr>
      </w:pPr>
    </w:p>
    <w:p w14:paraId="52648ACE" w14:textId="77777777" w:rsidR="00AA2FDE" w:rsidRPr="008233D0" w:rsidRDefault="00AA2FDE" w:rsidP="008233D0">
      <w:pPr>
        <w:pStyle w:val="Heading2"/>
      </w:pPr>
      <w:bookmarkStart w:id="24" w:name="_Toc157687754"/>
      <w:bookmarkStart w:id="25" w:name="_Toc167447340"/>
      <w:r w:rsidRPr="008233D0">
        <w:t>In Scope</w:t>
      </w:r>
      <w:bookmarkStart w:id="26" w:name="_Hlk152230784"/>
      <w:r w:rsidRPr="008233D0">
        <w:t>:</w:t>
      </w:r>
      <w:bookmarkEnd w:id="24"/>
      <w:bookmarkEnd w:id="25"/>
      <w:r w:rsidRPr="008233D0">
        <w:t xml:space="preserve"> </w:t>
      </w:r>
    </w:p>
    <w:p w14:paraId="762DE610" w14:textId="77777777" w:rsidR="00AA2FDE" w:rsidRPr="008233D0" w:rsidRDefault="00AA2FDE" w:rsidP="008233D0">
      <w:pPr>
        <w:rPr>
          <w:rFonts w:ascii="Calibri Light" w:hAnsi="Calibri Light" w:cs="Calibri Light"/>
        </w:rPr>
      </w:pPr>
      <w:bookmarkStart w:id="27" w:name="_Hlk152230795"/>
      <w:bookmarkEnd w:id="26"/>
      <w:r w:rsidRPr="008233D0">
        <w:rPr>
          <w:rFonts w:ascii="Calibri Light" w:hAnsi="Calibri Light" w:cs="Calibri Light"/>
        </w:rPr>
        <w:t>The following functional requirements are in the scope of the project:</w:t>
      </w:r>
    </w:p>
    <w:p w14:paraId="05201BC3" w14:textId="1F980BE4" w:rsidR="001B0814" w:rsidRPr="008233D0" w:rsidRDefault="001B0814" w:rsidP="008233D0">
      <w:pPr>
        <w:pStyle w:val="ListParagraph"/>
        <w:numPr>
          <w:ilvl w:val="0"/>
          <w:numId w:val="2"/>
        </w:num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  <w:b/>
          <w:bCs/>
        </w:rPr>
        <w:t>F</w:t>
      </w:r>
      <w:r w:rsidR="00CA4022" w:rsidRPr="008233D0">
        <w:rPr>
          <w:rFonts w:ascii="Calibri Light" w:hAnsi="Calibri Light" w:cs="Calibri Light"/>
          <w:b/>
          <w:bCs/>
        </w:rPr>
        <w:t xml:space="preserve">RS </w:t>
      </w:r>
      <w:r w:rsidRPr="008233D0">
        <w:rPr>
          <w:rFonts w:ascii="Calibri Light" w:hAnsi="Calibri Light" w:cs="Calibri Light"/>
          <w:b/>
          <w:bCs/>
        </w:rPr>
        <w:t>1</w:t>
      </w:r>
      <w:r w:rsidRPr="008233D0">
        <w:rPr>
          <w:rFonts w:ascii="Calibri Light" w:hAnsi="Calibri Light" w:cs="Calibri Light"/>
        </w:rPr>
        <w:t xml:space="preserve">. </w:t>
      </w:r>
      <w:r w:rsidR="00EA636B" w:rsidRPr="00EA636B">
        <w:rPr>
          <w:rFonts w:ascii="Calibri Light" w:hAnsi="Calibri Light" w:cs="Calibri Light"/>
        </w:rPr>
        <w:t xml:space="preserve">This is the functionality that allows both internal and external users to log onto </w:t>
      </w:r>
      <w:r w:rsidR="008E6D71" w:rsidRPr="00EA636B">
        <w:rPr>
          <w:rFonts w:ascii="Calibri Light" w:hAnsi="Calibri Light" w:cs="Calibri Light"/>
        </w:rPr>
        <w:t xml:space="preserve">the </w:t>
      </w:r>
      <w:r w:rsidR="008E6D71">
        <w:rPr>
          <w:rFonts w:ascii="Calibri Light" w:hAnsi="Calibri Light" w:cs="Calibri Light"/>
        </w:rPr>
        <w:t>Ukukhula</w:t>
      </w:r>
      <w:r w:rsidR="00EA636B">
        <w:rPr>
          <w:rFonts w:ascii="Calibri Light" w:hAnsi="Calibri Light" w:cs="Calibri Light"/>
        </w:rPr>
        <w:t xml:space="preserve"> </w:t>
      </w:r>
      <w:r w:rsidR="008E6D71">
        <w:rPr>
          <w:rFonts w:ascii="Calibri Light" w:hAnsi="Calibri Light" w:cs="Calibri Light"/>
        </w:rPr>
        <w:t xml:space="preserve">Bursary Fund </w:t>
      </w:r>
      <w:r w:rsidR="00EA636B" w:rsidRPr="00EA636B">
        <w:rPr>
          <w:rFonts w:ascii="Calibri Light" w:hAnsi="Calibri Light" w:cs="Calibri Light"/>
        </w:rPr>
        <w:t>system.</w:t>
      </w:r>
    </w:p>
    <w:p w14:paraId="07D4CED3" w14:textId="63E0A62D" w:rsidR="00DD44A2" w:rsidRPr="008233D0" w:rsidRDefault="00DD44A2" w:rsidP="008233D0">
      <w:pPr>
        <w:pStyle w:val="ListParagraph"/>
        <w:numPr>
          <w:ilvl w:val="0"/>
          <w:numId w:val="2"/>
        </w:num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  <w:b/>
          <w:bCs/>
        </w:rPr>
        <w:t>FRS 2</w:t>
      </w:r>
      <w:r w:rsidRPr="008233D0">
        <w:rPr>
          <w:rFonts w:ascii="Calibri Light" w:hAnsi="Calibri Light" w:cs="Calibri Light"/>
        </w:rPr>
        <w:t>. Functionality to register a new user(university) onto the system</w:t>
      </w:r>
      <w:r w:rsidR="00BC0D0F">
        <w:rPr>
          <w:rFonts w:ascii="Calibri Light" w:hAnsi="Calibri Light" w:cs="Calibri Light"/>
        </w:rPr>
        <w:t xml:space="preserve"> using a special link</w:t>
      </w:r>
      <w:r w:rsidRPr="008233D0">
        <w:rPr>
          <w:rFonts w:ascii="Calibri Light" w:hAnsi="Calibri Light" w:cs="Calibri Light"/>
        </w:rPr>
        <w:t>.</w:t>
      </w:r>
    </w:p>
    <w:p w14:paraId="16466D05" w14:textId="201A99F3" w:rsidR="004D456A" w:rsidRPr="008233D0" w:rsidRDefault="004D456A" w:rsidP="008233D0">
      <w:pPr>
        <w:pStyle w:val="ListParagraph"/>
        <w:numPr>
          <w:ilvl w:val="0"/>
          <w:numId w:val="2"/>
        </w:num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  <w:b/>
          <w:bCs/>
        </w:rPr>
        <w:t>F</w:t>
      </w:r>
      <w:r w:rsidR="00CA4022" w:rsidRPr="008233D0">
        <w:rPr>
          <w:rFonts w:ascii="Calibri Light" w:hAnsi="Calibri Light" w:cs="Calibri Light"/>
          <w:b/>
          <w:bCs/>
        </w:rPr>
        <w:t>RS</w:t>
      </w:r>
      <w:r w:rsidRPr="008233D0">
        <w:rPr>
          <w:rFonts w:ascii="Calibri Light" w:hAnsi="Calibri Light" w:cs="Calibri Light"/>
          <w:b/>
          <w:bCs/>
        </w:rPr>
        <w:t xml:space="preserve"> </w:t>
      </w:r>
      <w:r w:rsidR="00DD44A2" w:rsidRPr="008233D0">
        <w:rPr>
          <w:rFonts w:ascii="Calibri Light" w:hAnsi="Calibri Light" w:cs="Calibri Light"/>
          <w:b/>
          <w:bCs/>
        </w:rPr>
        <w:t>3</w:t>
      </w:r>
      <w:r w:rsidRPr="008233D0">
        <w:rPr>
          <w:rFonts w:ascii="Calibri Light" w:hAnsi="Calibri Light" w:cs="Calibri Light"/>
        </w:rPr>
        <w:t xml:space="preserve">. Functionality to allow </w:t>
      </w:r>
      <w:r w:rsidR="00C6524C" w:rsidRPr="008233D0">
        <w:rPr>
          <w:rFonts w:ascii="Calibri Light" w:hAnsi="Calibri Light" w:cs="Calibri Light"/>
        </w:rPr>
        <w:t xml:space="preserve">external </w:t>
      </w:r>
      <w:r w:rsidRPr="008233D0">
        <w:rPr>
          <w:rFonts w:ascii="Calibri Light" w:hAnsi="Calibri Light" w:cs="Calibri Light"/>
        </w:rPr>
        <w:t>users to save / edit and submit and withdraw (cancel) a new application submission</w:t>
      </w:r>
      <w:r w:rsidR="002E4650" w:rsidRPr="008233D0">
        <w:rPr>
          <w:rFonts w:ascii="Calibri Light" w:hAnsi="Calibri Light" w:cs="Calibri Light"/>
        </w:rPr>
        <w:t>.</w:t>
      </w:r>
    </w:p>
    <w:p w14:paraId="5E1E9ECF" w14:textId="2B807BDF" w:rsidR="0075340A" w:rsidRPr="008233D0" w:rsidRDefault="0075340A" w:rsidP="008233D0">
      <w:pPr>
        <w:pStyle w:val="ListParagraph"/>
        <w:numPr>
          <w:ilvl w:val="0"/>
          <w:numId w:val="2"/>
        </w:num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  <w:b/>
          <w:bCs/>
        </w:rPr>
        <w:t>F</w:t>
      </w:r>
      <w:r w:rsidR="00CA4022" w:rsidRPr="008233D0">
        <w:rPr>
          <w:rFonts w:ascii="Calibri Light" w:hAnsi="Calibri Light" w:cs="Calibri Light"/>
          <w:b/>
          <w:bCs/>
        </w:rPr>
        <w:t xml:space="preserve">RS </w:t>
      </w:r>
      <w:r w:rsidR="00DD44A2" w:rsidRPr="008233D0">
        <w:rPr>
          <w:rFonts w:ascii="Calibri Light" w:hAnsi="Calibri Light" w:cs="Calibri Light"/>
          <w:b/>
          <w:bCs/>
        </w:rPr>
        <w:t>3</w:t>
      </w:r>
      <w:r w:rsidRPr="008233D0">
        <w:rPr>
          <w:rFonts w:ascii="Calibri Light" w:hAnsi="Calibri Light" w:cs="Calibri Light"/>
          <w:b/>
          <w:bCs/>
        </w:rPr>
        <w:t>.</w:t>
      </w:r>
      <w:r w:rsidR="00794D0B" w:rsidRPr="008233D0">
        <w:rPr>
          <w:rFonts w:ascii="Calibri Light" w:hAnsi="Calibri Light" w:cs="Calibri Light"/>
          <w:b/>
          <w:bCs/>
        </w:rPr>
        <w:t>1</w:t>
      </w:r>
      <w:r w:rsidRPr="008233D0">
        <w:rPr>
          <w:rFonts w:ascii="Calibri Light" w:hAnsi="Calibri Light" w:cs="Calibri Light"/>
        </w:rPr>
        <w:t xml:space="preserve"> Develop and implement 2 HTML 5 forms:</w:t>
      </w:r>
    </w:p>
    <w:p w14:paraId="57BF42B7" w14:textId="1EFD984E" w:rsidR="0075340A" w:rsidRPr="008233D0" w:rsidRDefault="0075340A" w:rsidP="008233D0">
      <w:pPr>
        <w:pStyle w:val="ListParagraph"/>
        <w:numPr>
          <w:ilvl w:val="1"/>
          <w:numId w:val="2"/>
        </w:num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  <w:b/>
          <w:bCs/>
        </w:rPr>
        <w:t>F</w:t>
      </w:r>
      <w:r w:rsidR="00CA4022" w:rsidRPr="008233D0">
        <w:rPr>
          <w:rFonts w:ascii="Calibri Light" w:hAnsi="Calibri Light" w:cs="Calibri Light"/>
          <w:b/>
          <w:bCs/>
        </w:rPr>
        <w:t xml:space="preserve">RS </w:t>
      </w:r>
      <w:r w:rsidR="00DD44A2" w:rsidRPr="008233D0">
        <w:rPr>
          <w:rFonts w:ascii="Calibri Light" w:hAnsi="Calibri Light" w:cs="Calibri Light"/>
          <w:b/>
          <w:bCs/>
        </w:rPr>
        <w:t>3</w:t>
      </w:r>
      <w:r w:rsidRPr="008233D0">
        <w:rPr>
          <w:rFonts w:ascii="Calibri Light" w:hAnsi="Calibri Light" w:cs="Calibri Light"/>
          <w:b/>
          <w:bCs/>
        </w:rPr>
        <w:t>.1</w:t>
      </w:r>
      <w:r w:rsidR="00794D0B" w:rsidRPr="008233D0">
        <w:rPr>
          <w:rFonts w:ascii="Calibri Light" w:hAnsi="Calibri Light" w:cs="Calibri Light"/>
          <w:b/>
          <w:bCs/>
        </w:rPr>
        <w:t>.1</w:t>
      </w:r>
      <w:r w:rsidRPr="008233D0">
        <w:rPr>
          <w:rFonts w:ascii="Calibri Light" w:hAnsi="Calibri Light" w:cs="Calibri Light"/>
        </w:rPr>
        <w:t xml:space="preserve"> A form covering a new </w:t>
      </w:r>
      <w:r w:rsidR="002E4650" w:rsidRPr="008233D0">
        <w:rPr>
          <w:rFonts w:ascii="Calibri Light" w:hAnsi="Calibri Light" w:cs="Calibri Light"/>
        </w:rPr>
        <w:t>application.</w:t>
      </w:r>
    </w:p>
    <w:p w14:paraId="57C16D92" w14:textId="42D13E34" w:rsidR="00CA4022" w:rsidRPr="008233D0" w:rsidRDefault="00794D0B" w:rsidP="008233D0">
      <w:pPr>
        <w:pStyle w:val="ListParagraph"/>
        <w:numPr>
          <w:ilvl w:val="0"/>
          <w:numId w:val="2"/>
        </w:num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  <w:b/>
          <w:bCs/>
        </w:rPr>
        <w:t xml:space="preserve">FRS </w:t>
      </w:r>
      <w:r w:rsidR="00DD44A2" w:rsidRPr="008233D0">
        <w:rPr>
          <w:rFonts w:ascii="Calibri Light" w:hAnsi="Calibri Light" w:cs="Calibri Light"/>
          <w:b/>
          <w:bCs/>
        </w:rPr>
        <w:t>4</w:t>
      </w:r>
      <w:r w:rsidRPr="008233D0">
        <w:rPr>
          <w:rFonts w:ascii="Calibri Light" w:hAnsi="Calibri Light" w:cs="Calibri Light"/>
          <w:b/>
          <w:bCs/>
        </w:rPr>
        <w:t>.</w:t>
      </w:r>
      <w:r w:rsidRPr="008233D0">
        <w:rPr>
          <w:rFonts w:ascii="Calibri Light" w:hAnsi="Calibri Light" w:cs="Calibri Light"/>
        </w:rPr>
        <w:t xml:space="preserve"> </w:t>
      </w:r>
      <w:r w:rsidR="00CA4022" w:rsidRPr="008233D0">
        <w:rPr>
          <w:rFonts w:ascii="Calibri Light" w:hAnsi="Calibri Light" w:cs="Calibri Light"/>
        </w:rPr>
        <w:t>Back–Office processing functionality</w:t>
      </w:r>
    </w:p>
    <w:p w14:paraId="22462E54" w14:textId="34526224" w:rsidR="004915FF" w:rsidRDefault="00CA4022" w:rsidP="008233D0">
      <w:pPr>
        <w:pStyle w:val="ListParagraph"/>
        <w:numPr>
          <w:ilvl w:val="1"/>
          <w:numId w:val="2"/>
        </w:num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</w:rPr>
        <w:t>F</w:t>
      </w:r>
      <w:r w:rsidR="004F3DD9" w:rsidRPr="008233D0">
        <w:rPr>
          <w:rFonts w:ascii="Calibri Light" w:hAnsi="Calibri Light" w:cs="Calibri Light"/>
        </w:rPr>
        <w:t xml:space="preserve">RS </w:t>
      </w:r>
      <w:r w:rsidR="00DD44A2" w:rsidRPr="008233D0">
        <w:rPr>
          <w:rFonts w:ascii="Calibri Light" w:hAnsi="Calibri Light" w:cs="Calibri Light"/>
        </w:rPr>
        <w:t>4</w:t>
      </w:r>
      <w:r w:rsidR="004F3DD9" w:rsidRPr="008233D0">
        <w:rPr>
          <w:rFonts w:ascii="Calibri Light" w:hAnsi="Calibri Light" w:cs="Calibri Light"/>
        </w:rPr>
        <w:t>.</w:t>
      </w:r>
      <w:r w:rsidR="00BE3B78" w:rsidRPr="008233D0">
        <w:rPr>
          <w:rFonts w:ascii="Calibri Light" w:hAnsi="Calibri Light" w:cs="Calibri Light"/>
        </w:rPr>
        <w:t>1</w:t>
      </w:r>
      <w:r w:rsidRPr="008233D0">
        <w:rPr>
          <w:rFonts w:ascii="Calibri Light" w:hAnsi="Calibri Light" w:cs="Calibri Light"/>
        </w:rPr>
        <w:t>. Functionality to allow internal users the ability to process a new application submission fo</w:t>
      </w:r>
      <w:r w:rsidR="002E4650" w:rsidRPr="008233D0">
        <w:rPr>
          <w:rFonts w:ascii="Calibri Light" w:hAnsi="Calibri Light" w:cs="Calibri Light"/>
        </w:rPr>
        <w:t>r candidates.</w:t>
      </w:r>
      <w:bookmarkEnd w:id="27"/>
    </w:p>
    <w:p w14:paraId="7031E96B" w14:textId="240A3766" w:rsidR="00B43434" w:rsidRPr="006B277F" w:rsidRDefault="00B43434" w:rsidP="00B43434">
      <w:pPr>
        <w:pStyle w:val="ListParagraph"/>
        <w:numPr>
          <w:ilvl w:val="0"/>
          <w:numId w:val="2"/>
        </w:numPr>
        <w:rPr>
          <w:rFonts w:ascii="Calibri Light" w:hAnsi="Calibri Light" w:cs="Calibri Light"/>
        </w:rPr>
      </w:pPr>
      <w:r w:rsidRPr="006B277F">
        <w:rPr>
          <w:rFonts w:ascii="Calibri Light" w:hAnsi="Calibri Light" w:cs="Calibri Light"/>
          <w:b/>
          <w:bCs/>
        </w:rPr>
        <w:t>FRS 5.</w:t>
      </w:r>
      <w:r w:rsidRPr="006B277F">
        <w:rPr>
          <w:rFonts w:ascii="Calibri Light" w:hAnsi="Calibri Light" w:cs="Calibri Light"/>
        </w:rPr>
        <w:t xml:space="preserve"> Functionality of the process that needs to be followed</w:t>
      </w:r>
      <w:r w:rsidR="006B277F">
        <w:rPr>
          <w:rFonts w:ascii="Calibri Light" w:hAnsi="Calibri Light" w:cs="Calibri Light"/>
        </w:rPr>
        <w:t>,</w:t>
      </w:r>
      <w:r w:rsidRPr="006B277F">
        <w:rPr>
          <w:rFonts w:ascii="Calibri Light" w:hAnsi="Calibri Light" w:cs="Calibri Light"/>
        </w:rPr>
        <w:t xml:space="preserve"> after the application has been reviewed</w:t>
      </w:r>
      <w:r w:rsidR="006B277F" w:rsidRPr="006B277F">
        <w:rPr>
          <w:rFonts w:ascii="Calibri Light" w:hAnsi="Calibri Light" w:cs="Calibri Light"/>
        </w:rPr>
        <w:t xml:space="preserve"> and invoicing needs to be processed</w:t>
      </w:r>
      <w:r w:rsidR="006B277F">
        <w:rPr>
          <w:rFonts w:ascii="Calibri Light" w:hAnsi="Calibri Light" w:cs="Calibri Light"/>
        </w:rPr>
        <w:t>.</w:t>
      </w:r>
    </w:p>
    <w:p w14:paraId="2A7E3FB0" w14:textId="77777777" w:rsidR="0061391B" w:rsidRPr="0061391B" w:rsidRDefault="0061391B" w:rsidP="0061391B">
      <w:pPr>
        <w:rPr>
          <w:rFonts w:ascii="Calibri Light" w:hAnsi="Calibri Light" w:cs="Calibri Light"/>
        </w:rPr>
      </w:pPr>
    </w:p>
    <w:p w14:paraId="0AAE7134" w14:textId="77777777" w:rsidR="004915FF" w:rsidRPr="008233D0" w:rsidRDefault="004915FF" w:rsidP="008233D0">
      <w:pPr>
        <w:pStyle w:val="Heading2"/>
      </w:pPr>
      <w:bookmarkStart w:id="28" w:name="_Toc105711740"/>
      <w:bookmarkStart w:id="29" w:name="_Toc157687755"/>
      <w:bookmarkStart w:id="30" w:name="_Toc167447341"/>
      <w:r w:rsidRPr="008233D0">
        <w:t>Assumptions / Dependencies</w:t>
      </w:r>
      <w:bookmarkEnd w:id="28"/>
      <w:r w:rsidRPr="008233D0">
        <w:t>:</w:t>
      </w:r>
      <w:bookmarkEnd w:id="29"/>
      <w:bookmarkEnd w:id="30"/>
    </w:p>
    <w:p w14:paraId="33343046" w14:textId="5468DAAD" w:rsidR="00C5705F" w:rsidRPr="008233D0" w:rsidRDefault="00C5705F" w:rsidP="008233D0">
      <w:pPr>
        <w:pStyle w:val="ListParagraph"/>
        <w:numPr>
          <w:ilvl w:val="0"/>
          <w:numId w:val="3"/>
        </w:num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</w:rPr>
        <w:t xml:space="preserve">All required hardware for QA and Production environment will be provided by </w:t>
      </w:r>
      <w:r w:rsidR="00543CED" w:rsidRPr="008233D0">
        <w:rPr>
          <w:rFonts w:ascii="Calibri Light" w:hAnsi="Calibri Light" w:cs="Calibri Light"/>
        </w:rPr>
        <w:t>BBD</w:t>
      </w:r>
      <w:r w:rsidRPr="008233D0">
        <w:rPr>
          <w:rFonts w:ascii="Calibri Light" w:hAnsi="Calibri Light" w:cs="Calibri Light"/>
        </w:rPr>
        <w:t>.</w:t>
      </w:r>
    </w:p>
    <w:p w14:paraId="0DFA7D56" w14:textId="77777777" w:rsidR="004F3DD9" w:rsidRPr="008233D0" w:rsidRDefault="004F3DD9" w:rsidP="008233D0">
      <w:pPr>
        <w:pStyle w:val="ListParagraph"/>
        <w:numPr>
          <w:ilvl w:val="0"/>
          <w:numId w:val="3"/>
        </w:num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</w:rPr>
        <w:t>No integration to third party systems.</w:t>
      </w:r>
    </w:p>
    <w:p w14:paraId="5DA7166B" w14:textId="09831DE6" w:rsidR="004F3DD9" w:rsidRPr="008233D0" w:rsidRDefault="00543CED" w:rsidP="008233D0">
      <w:pPr>
        <w:pStyle w:val="ListParagraph"/>
        <w:numPr>
          <w:ilvl w:val="0"/>
          <w:numId w:val="3"/>
        </w:num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</w:rPr>
        <w:t>BBD</w:t>
      </w:r>
      <w:r w:rsidR="004F3DD9" w:rsidRPr="008233D0">
        <w:rPr>
          <w:rFonts w:ascii="Calibri Light" w:hAnsi="Calibri Light" w:cs="Calibri Light"/>
        </w:rPr>
        <w:t xml:space="preserve"> will be responsible for User Acceptance Testing and provide test data.</w:t>
      </w:r>
    </w:p>
    <w:p w14:paraId="62EF4E55" w14:textId="4C2B1857" w:rsidR="00CD50BC" w:rsidRPr="00313F8C" w:rsidRDefault="004F3DD9" w:rsidP="008233D0">
      <w:pPr>
        <w:pStyle w:val="ListParagraph"/>
        <w:numPr>
          <w:ilvl w:val="0"/>
          <w:numId w:val="3"/>
        </w:numPr>
        <w:rPr>
          <w:rFonts w:ascii="Calibri Light" w:hAnsi="Calibri Light" w:cs="Calibri Light"/>
        </w:rPr>
      </w:pPr>
      <w:r w:rsidRPr="008233D0">
        <w:rPr>
          <w:rFonts w:ascii="Calibri Light" w:hAnsi="Calibri Light" w:cs="Calibri Light"/>
        </w:rPr>
        <w:t>BBD will be responsible for development of Functional Testing documentation and conducting of functional testin</w:t>
      </w:r>
      <w:r w:rsidR="00543CED" w:rsidRPr="008233D0">
        <w:rPr>
          <w:rFonts w:ascii="Calibri Light" w:hAnsi="Calibri Light" w:cs="Calibri Light"/>
        </w:rPr>
        <w:t>g.</w:t>
      </w:r>
    </w:p>
    <w:p w14:paraId="6AA84122" w14:textId="77777777" w:rsidR="00CD50BC" w:rsidRDefault="00CD50BC" w:rsidP="008233D0">
      <w:pPr>
        <w:rPr>
          <w:rFonts w:ascii="Calibri Light" w:hAnsi="Calibri Light" w:cs="Calibri Light"/>
        </w:rPr>
      </w:pPr>
    </w:p>
    <w:p w14:paraId="722B8C8C" w14:textId="0A914EE8" w:rsidR="00313F8C" w:rsidRPr="00F64A14" w:rsidRDefault="00313F8C" w:rsidP="008233D0">
      <w:pPr>
        <w:pStyle w:val="Heading2"/>
      </w:pPr>
      <w:bookmarkStart w:id="31" w:name="_Toc167447342"/>
      <w:r>
        <w:t>Business Rules</w:t>
      </w:r>
      <w:r w:rsidRPr="008233D0">
        <w:t>:</w:t>
      </w:r>
      <w:bookmarkEnd w:id="31"/>
    </w:p>
    <w:p w14:paraId="0DC1B8DA" w14:textId="13FABBDF" w:rsidR="008E343C" w:rsidRDefault="005B1FC7" w:rsidP="00313F8C">
      <w:pPr>
        <w:pStyle w:val="ListParagraph"/>
        <w:numPr>
          <w:ilvl w:val="0"/>
          <w:numId w:val="13"/>
        </w:numPr>
        <w:rPr>
          <w:rFonts w:ascii="Calibri Light" w:hAnsi="Calibri Light" w:cs="Calibri Light"/>
        </w:rPr>
      </w:pPr>
      <w:r>
        <w:rPr>
          <w:rFonts w:ascii="Calibri Light" w:hAnsi="Calibri Light" w:cs="Calibri Light"/>
        </w:rPr>
        <w:t>The user (</w:t>
      </w:r>
      <w:r w:rsidR="007A5A3F">
        <w:rPr>
          <w:rFonts w:ascii="Calibri Light" w:hAnsi="Calibri Light" w:cs="Calibri Light"/>
        </w:rPr>
        <w:t>HOD</w:t>
      </w:r>
      <w:r>
        <w:rPr>
          <w:rFonts w:ascii="Calibri Light" w:hAnsi="Calibri Light" w:cs="Calibri Light"/>
        </w:rPr>
        <w:t>/University) can only register using a special link.</w:t>
      </w:r>
    </w:p>
    <w:p w14:paraId="0E3DC173" w14:textId="5BCC91FD" w:rsidR="005B1FC7" w:rsidRDefault="005B1FC7" w:rsidP="00313F8C">
      <w:pPr>
        <w:pStyle w:val="ListParagraph"/>
        <w:numPr>
          <w:ilvl w:val="0"/>
          <w:numId w:val="13"/>
        </w:numPr>
        <w:rPr>
          <w:rFonts w:ascii="Calibri Light" w:hAnsi="Calibri Light" w:cs="Calibri Light"/>
        </w:rPr>
      </w:pPr>
      <w:r>
        <w:rPr>
          <w:rFonts w:ascii="Calibri Light" w:hAnsi="Calibri Light" w:cs="Calibri Light"/>
        </w:rPr>
        <w:t xml:space="preserve">The student can </w:t>
      </w:r>
      <w:r w:rsidR="00136AB7">
        <w:rPr>
          <w:rFonts w:ascii="Calibri Light" w:hAnsi="Calibri Light" w:cs="Calibri Light"/>
        </w:rPr>
        <w:t>only attach documents for their application using a one-time link.</w:t>
      </w:r>
      <w:r w:rsidR="00794DA3">
        <w:rPr>
          <w:rFonts w:ascii="Calibri Light" w:hAnsi="Calibri Light" w:cs="Calibri Light"/>
        </w:rPr>
        <w:t xml:space="preserve"> </w:t>
      </w:r>
      <w:r w:rsidR="00794DA3" w:rsidRPr="00794DA3">
        <w:rPr>
          <w:rFonts w:ascii="Calibri Light" w:hAnsi="Calibri Light" w:cs="Calibri Light"/>
          <w:b/>
          <w:bCs/>
        </w:rPr>
        <w:t>(Limited time link of 72 hours)</w:t>
      </w:r>
    </w:p>
    <w:p w14:paraId="71D2C186" w14:textId="39DF8AF7" w:rsidR="00136AB7" w:rsidRDefault="006C6EFE" w:rsidP="00313F8C">
      <w:pPr>
        <w:pStyle w:val="ListParagraph"/>
        <w:numPr>
          <w:ilvl w:val="0"/>
          <w:numId w:val="13"/>
        </w:numPr>
        <w:rPr>
          <w:rFonts w:ascii="Calibri Light" w:hAnsi="Calibri Light" w:cs="Calibri Light"/>
        </w:rPr>
      </w:pPr>
      <w:r>
        <w:rPr>
          <w:rFonts w:ascii="Calibri Light" w:hAnsi="Calibri Light" w:cs="Calibri Light"/>
        </w:rPr>
        <w:t xml:space="preserve">All documents will be checked </w:t>
      </w:r>
      <w:r w:rsidRPr="00925BBC">
        <w:rPr>
          <w:rFonts w:ascii="Calibri Light" w:hAnsi="Calibri Light" w:cs="Calibri Light"/>
          <w:b/>
          <w:bCs/>
          <w:i/>
          <w:iCs/>
          <w:color w:val="FF0000"/>
          <w:u w:val="single"/>
        </w:rPr>
        <w:t>manually</w:t>
      </w:r>
      <w:r>
        <w:rPr>
          <w:rFonts w:ascii="Calibri Light" w:hAnsi="Calibri Light" w:cs="Calibri Light"/>
        </w:rPr>
        <w:t xml:space="preserve"> for the time being.</w:t>
      </w:r>
    </w:p>
    <w:p w14:paraId="520047EA" w14:textId="7D89E4A9" w:rsidR="00F65A9B" w:rsidRDefault="00F65A9B" w:rsidP="00313F8C">
      <w:pPr>
        <w:pStyle w:val="ListParagraph"/>
        <w:numPr>
          <w:ilvl w:val="0"/>
          <w:numId w:val="13"/>
        </w:numPr>
        <w:rPr>
          <w:rFonts w:ascii="Calibri Light" w:hAnsi="Calibri Light" w:cs="Calibri Light"/>
        </w:rPr>
      </w:pPr>
      <w:r>
        <w:rPr>
          <w:rFonts w:ascii="Calibri Light" w:hAnsi="Calibri Light" w:cs="Calibri Light"/>
        </w:rPr>
        <w:t>The admin should be able to download the supporting documents from the students.</w:t>
      </w:r>
    </w:p>
    <w:p w14:paraId="44D05375" w14:textId="1EC1D980" w:rsidR="00313F8C" w:rsidRPr="00313F8C" w:rsidRDefault="00313F8C" w:rsidP="00313F8C">
      <w:pPr>
        <w:pStyle w:val="ListParagraph"/>
        <w:numPr>
          <w:ilvl w:val="0"/>
          <w:numId w:val="13"/>
        </w:numPr>
        <w:rPr>
          <w:rFonts w:ascii="Calibri Light" w:hAnsi="Calibri Light" w:cs="Calibri Light"/>
        </w:rPr>
      </w:pPr>
      <w:r w:rsidRPr="00313F8C">
        <w:rPr>
          <w:rFonts w:ascii="Calibri Light" w:hAnsi="Calibri Light" w:cs="Calibri Light"/>
        </w:rPr>
        <w:t xml:space="preserve">The Ukukhula dashboard will provide a summary of each university from the admin side such as the </w:t>
      </w:r>
      <w:r w:rsidRPr="00313F8C">
        <w:rPr>
          <w:rStyle w:val="normaltextrun"/>
          <w:rFonts w:ascii="Calibri Light" w:hAnsi="Calibri Light" w:cs="Calibri Light"/>
          <w:color w:val="000000"/>
          <w:bdr w:val="none" w:sz="0" w:space="0" w:color="auto" w:frame="1"/>
          <w:lang w:val="en-US"/>
        </w:rPr>
        <w:t>Outstanding reviews, demographics breakdown of all students,</w:t>
      </w:r>
      <w:r w:rsidRPr="00313F8C">
        <w:rPr>
          <w:rFonts w:ascii="Calibri Light" w:hAnsi="Calibri Light" w:cs="Calibri Light"/>
          <w:color w:val="000000"/>
          <w:shd w:val="clear" w:color="auto" w:fill="FFFFFF"/>
          <w:lang w:val="en-US"/>
        </w:rPr>
        <w:t xml:space="preserve"> </w:t>
      </w:r>
      <w:r w:rsidRPr="00313F8C">
        <w:rPr>
          <w:rStyle w:val="normaltextrun"/>
          <w:rFonts w:ascii="Calibri Light" w:hAnsi="Calibri Light" w:cs="Calibri Light"/>
          <w:color w:val="000000"/>
          <w:shd w:val="clear" w:color="auto" w:fill="FFFFFF"/>
          <w:lang w:val="en-US"/>
        </w:rPr>
        <w:t>Average amount we require per student</w:t>
      </w:r>
      <w:r w:rsidRPr="00313F8C">
        <w:rPr>
          <w:rStyle w:val="eop"/>
          <w:rFonts w:ascii="Calibri Light" w:hAnsi="Calibri Light" w:cs="Calibri Light"/>
          <w:color w:val="000000"/>
          <w:shd w:val="clear" w:color="auto" w:fill="FFFFFF"/>
        </w:rPr>
        <w:t xml:space="preserve"> and </w:t>
      </w:r>
      <w:r w:rsidRPr="00313F8C">
        <w:rPr>
          <w:rStyle w:val="normaltextrun"/>
          <w:rFonts w:ascii="Calibri Light" w:hAnsi="Calibri Light" w:cs="Calibri Light"/>
          <w:color w:val="000000"/>
          <w:bdr w:val="none" w:sz="0" w:space="0" w:color="auto" w:frame="1"/>
          <w:lang w:val="en-US"/>
        </w:rPr>
        <w:t>Average amount we are spending per university over a certain period.</w:t>
      </w:r>
    </w:p>
    <w:p w14:paraId="519063B8" w14:textId="17148767" w:rsidR="00313F8C" w:rsidRPr="005B1760" w:rsidRDefault="00313F8C" w:rsidP="005B1760">
      <w:pPr>
        <w:pStyle w:val="ListParagraph"/>
        <w:numPr>
          <w:ilvl w:val="0"/>
          <w:numId w:val="13"/>
        </w:numPr>
        <w:rPr>
          <w:rFonts w:ascii="Calibri Light" w:hAnsi="Calibri Light" w:cs="Calibri Light"/>
        </w:rPr>
      </w:pPr>
      <w:r w:rsidRPr="00313F8C">
        <w:rPr>
          <w:rFonts w:ascii="Calibri Light" w:hAnsi="Calibri Light" w:cs="Calibri Light"/>
        </w:rPr>
        <w:lastRenderedPageBreak/>
        <w:t>The Ukukhula dashboard</w:t>
      </w:r>
      <w:r w:rsidR="006C6EFE">
        <w:rPr>
          <w:rFonts w:ascii="Calibri Light" w:hAnsi="Calibri Light" w:cs="Calibri Light"/>
        </w:rPr>
        <w:t xml:space="preserve"> from the </w:t>
      </w:r>
      <w:r w:rsidR="002B4FD9">
        <w:rPr>
          <w:rFonts w:ascii="Calibri Light" w:hAnsi="Calibri Light" w:cs="Calibri Light"/>
        </w:rPr>
        <w:t>university</w:t>
      </w:r>
      <w:r w:rsidR="006C6EFE">
        <w:rPr>
          <w:rFonts w:ascii="Calibri Light" w:hAnsi="Calibri Light" w:cs="Calibri Light"/>
        </w:rPr>
        <w:t xml:space="preserve"> </w:t>
      </w:r>
      <w:r w:rsidR="002B4FD9">
        <w:rPr>
          <w:rFonts w:ascii="Calibri Light" w:hAnsi="Calibri Light" w:cs="Calibri Light"/>
        </w:rPr>
        <w:t xml:space="preserve">side </w:t>
      </w:r>
      <w:r w:rsidR="002B4FD9" w:rsidRPr="00313F8C">
        <w:rPr>
          <w:rFonts w:ascii="Calibri Light" w:hAnsi="Calibri Light" w:cs="Calibri Light"/>
        </w:rPr>
        <w:t>will</w:t>
      </w:r>
      <w:r w:rsidRPr="00313F8C">
        <w:rPr>
          <w:rFonts w:ascii="Calibri Light" w:hAnsi="Calibri Light" w:cs="Calibri Light"/>
        </w:rPr>
        <w:t xml:space="preserve"> provide a summary of the universities spending activities, the application they have submitted</w:t>
      </w:r>
      <w:r w:rsidR="002B4FD9">
        <w:rPr>
          <w:rFonts w:ascii="Calibri Light" w:hAnsi="Calibri Light" w:cs="Calibri Light"/>
        </w:rPr>
        <w:t xml:space="preserve"> the available funds remaining. </w:t>
      </w:r>
    </w:p>
    <w:p w14:paraId="26CDB391" w14:textId="5B70B662" w:rsidR="005B1760" w:rsidRPr="00471BEC" w:rsidRDefault="005B1760" w:rsidP="005B1760">
      <w:pPr>
        <w:pStyle w:val="paragraph"/>
        <w:numPr>
          <w:ilvl w:val="0"/>
          <w:numId w:val="14"/>
        </w:numPr>
        <w:spacing w:before="0" w:beforeAutospacing="0" w:after="0" w:afterAutospacing="0"/>
        <w:ind w:left="1800" w:firstLine="0"/>
        <w:textAlignment w:val="baseline"/>
        <w:rPr>
          <w:rFonts w:ascii="Calibri" w:hAnsi="Calibri" w:cs="Calibri"/>
          <w:sz w:val="22"/>
          <w:szCs w:val="22"/>
          <w:u w:val="single"/>
          <w:lang w:val="en-US"/>
        </w:rPr>
      </w:pPr>
      <w:r w:rsidRPr="00471BEC">
        <w:rPr>
          <w:rStyle w:val="normaltextrun"/>
          <w:rFonts w:ascii="Calibri" w:hAnsi="Calibri" w:cs="Calibri"/>
          <w:sz w:val="22"/>
          <w:szCs w:val="22"/>
          <w:u w:val="single"/>
          <w:lang w:val="en-US"/>
        </w:rPr>
        <w:t xml:space="preserve">Statuses of </w:t>
      </w:r>
      <w:r w:rsidR="00471BEC" w:rsidRPr="00471BEC">
        <w:rPr>
          <w:rStyle w:val="normaltextrun"/>
          <w:rFonts w:ascii="Calibri" w:hAnsi="Calibri" w:cs="Calibri"/>
          <w:sz w:val="22"/>
          <w:szCs w:val="22"/>
          <w:u w:val="single"/>
          <w:lang w:val="en-US"/>
        </w:rPr>
        <w:t>student</w:t>
      </w:r>
      <w:r w:rsidR="00471BEC" w:rsidRPr="00471BEC">
        <w:rPr>
          <w:rStyle w:val="eop"/>
          <w:rFonts w:ascii="Calibri" w:hAnsi="Calibri" w:cs="Calibri"/>
          <w:sz w:val="22"/>
          <w:szCs w:val="22"/>
          <w:u w:val="single"/>
          <w:lang w:val="en-US"/>
        </w:rPr>
        <w:t>:</w:t>
      </w:r>
    </w:p>
    <w:p w14:paraId="3C6E9496" w14:textId="45CB2128" w:rsidR="005B1760" w:rsidRDefault="005B1760" w:rsidP="005B1760">
      <w:pPr>
        <w:pStyle w:val="paragraph"/>
        <w:numPr>
          <w:ilvl w:val="0"/>
          <w:numId w:val="15"/>
        </w:numPr>
        <w:spacing w:before="0" w:beforeAutospacing="0" w:after="0" w:afterAutospacing="0"/>
        <w:ind w:left="2520" w:firstLine="0"/>
        <w:textAlignment w:val="baseline"/>
        <w:rPr>
          <w:rFonts w:ascii="Calibri" w:hAnsi="Calibri" w:cs="Calibri"/>
          <w:sz w:val="22"/>
          <w:szCs w:val="22"/>
          <w:lang w:val="en-US"/>
        </w:rPr>
      </w:pPr>
      <w:r>
        <w:rPr>
          <w:rStyle w:val="normaltextrun"/>
          <w:rFonts w:ascii="Calibri" w:hAnsi="Calibri" w:cs="Calibri"/>
          <w:sz w:val="22"/>
          <w:szCs w:val="22"/>
          <w:lang w:val="en-US"/>
        </w:rPr>
        <w:t xml:space="preserve">“Pending” - student needs to upload </w:t>
      </w:r>
      <w:r w:rsidR="00471BEC">
        <w:rPr>
          <w:rStyle w:val="normaltextrun"/>
          <w:rFonts w:ascii="Calibri" w:hAnsi="Calibri" w:cs="Calibri"/>
          <w:sz w:val="22"/>
          <w:szCs w:val="22"/>
          <w:lang w:val="en-US"/>
        </w:rPr>
        <w:t>documents.</w:t>
      </w:r>
    </w:p>
    <w:p w14:paraId="79470496" w14:textId="1A6E9105" w:rsidR="005B1760" w:rsidRDefault="005B1760" w:rsidP="005B1760">
      <w:pPr>
        <w:pStyle w:val="paragraph"/>
        <w:numPr>
          <w:ilvl w:val="0"/>
          <w:numId w:val="15"/>
        </w:numPr>
        <w:spacing w:before="0" w:beforeAutospacing="0" w:after="0" w:afterAutospacing="0"/>
        <w:ind w:left="2520" w:firstLine="0"/>
        <w:textAlignment w:val="baseline"/>
        <w:rPr>
          <w:rFonts w:ascii="Calibri" w:hAnsi="Calibri" w:cs="Calibri"/>
          <w:sz w:val="22"/>
          <w:szCs w:val="22"/>
          <w:lang w:val="en-US"/>
        </w:rPr>
      </w:pPr>
      <w:r>
        <w:rPr>
          <w:rStyle w:val="normaltextrun"/>
          <w:rFonts w:ascii="Calibri" w:hAnsi="Calibri" w:cs="Calibri"/>
          <w:sz w:val="22"/>
          <w:szCs w:val="22"/>
          <w:lang w:val="en-US"/>
        </w:rPr>
        <w:t xml:space="preserve">“In review”- BBD needs to start the review </w:t>
      </w:r>
      <w:r w:rsidR="00471BEC">
        <w:rPr>
          <w:rStyle w:val="normaltextrun"/>
          <w:rFonts w:ascii="Calibri" w:hAnsi="Calibri" w:cs="Calibri"/>
          <w:sz w:val="22"/>
          <w:szCs w:val="22"/>
          <w:lang w:val="en-US"/>
        </w:rPr>
        <w:t>process.</w:t>
      </w:r>
    </w:p>
    <w:p w14:paraId="6D3159D0" w14:textId="178B009B" w:rsidR="005B1760" w:rsidRDefault="005B1760" w:rsidP="005B1760">
      <w:pPr>
        <w:pStyle w:val="paragraph"/>
        <w:numPr>
          <w:ilvl w:val="0"/>
          <w:numId w:val="15"/>
        </w:numPr>
        <w:spacing w:before="0" w:beforeAutospacing="0" w:after="0" w:afterAutospacing="0"/>
        <w:ind w:left="2520" w:firstLine="0"/>
        <w:textAlignment w:val="baseline"/>
        <w:rPr>
          <w:rStyle w:val="eop"/>
          <w:rFonts w:ascii="Calibri" w:hAnsi="Calibri" w:cs="Calibri"/>
          <w:sz w:val="22"/>
          <w:szCs w:val="22"/>
          <w:lang w:val="en-US"/>
        </w:rPr>
      </w:pPr>
      <w:r>
        <w:rPr>
          <w:rStyle w:val="normaltextrun"/>
          <w:rFonts w:ascii="Calibri" w:hAnsi="Calibri" w:cs="Calibri"/>
          <w:sz w:val="22"/>
          <w:szCs w:val="22"/>
          <w:lang w:val="en-US"/>
        </w:rPr>
        <w:t xml:space="preserve">“Approved/Declined” status </w:t>
      </w:r>
      <w:r w:rsidR="00471BEC">
        <w:rPr>
          <w:rStyle w:val="normaltextrun"/>
          <w:rFonts w:ascii="Calibri" w:hAnsi="Calibri" w:cs="Calibri"/>
          <w:sz w:val="22"/>
          <w:szCs w:val="22"/>
          <w:lang w:val="en-US"/>
        </w:rPr>
        <w:t xml:space="preserve">– After the application has been successfully reviewed. </w:t>
      </w:r>
      <w:r>
        <w:rPr>
          <w:rStyle w:val="eop"/>
          <w:rFonts w:ascii="Calibri" w:hAnsi="Calibri" w:cs="Calibri"/>
          <w:sz w:val="22"/>
          <w:szCs w:val="22"/>
          <w:lang w:val="en-US"/>
        </w:rPr>
        <w:t> </w:t>
      </w:r>
    </w:p>
    <w:p w14:paraId="57BAEA1F" w14:textId="3F1D3649" w:rsidR="00925BBC" w:rsidRDefault="00FC5032" w:rsidP="005B1760">
      <w:pPr>
        <w:pStyle w:val="paragraph"/>
        <w:numPr>
          <w:ilvl w:val="0"/>
          <w:numId w:val="15"/>
        </w:numPr>
        <w:spacing w:before="0" w:beforeAutospacing="0" w:after="0" w:afterAutospacing="0"/>
        <w:ind w:left="2520" w:firstLine="0"/>
        <w:textAlignment w:val="baseline"/>
        <w:rPr>
          <w:rStyle w:val="eop"/>
          <w:rFonts w:ascii="Calibri" w:hAnsi="Calibri" w:cs="Calibri"/>
          <w:sz w:val="22"/>
          <w:szCs w:val="22"/>
          <w:lang w:val="en-US"/>
        </w:rPr>
      </w:pPr>
      <w:r w:rsidRPr="00FC5032">
        <w:rPr>
          <w:rStyle w:val="eop"/>
          <w:rFonts w:ascii="Calibri" w:hAnsi="Calibri" w:cs="Calibri"/>
          <w:i/>
          <w:iCs/>
          <w:sz w:val="22"/>
          <w:szCs w:val="22"/>
          <w:lang w:val="en-US"/>
        </w:rPr>
        <w:t>“Invoice</w:t>
      </w:r>
      <w:r>
        <w:rPr>
          <w:rStyle w:val="eop"/>
          <w:rFonts w:ascii="Calibri" w:hAnsi="Calibri" w:cs="Calibri"/>
          <w:sz w:val="22"/>
          <w:szCs w:val="22"/>
          <w:lang w:val="en-US"/>
        </w:rPr>
        <w:t>” – BBD has requested an invoice from the HOD.</w:t>
      </w:r>
    </w:p>
    <w:p w14:paraId="62D06B5E" w14:textId="138A1F06" w:rsidR="00FC5032" w:rsidRPr="00DC68D2" w:rsidRDefault="00FC5032" w:rsidP="005B1760">
      <w:pPr>
        <w:pStyle w:val="paragraph"/>
        <w:numPr>
          <w:ilvl w:val="0"/>
          <w:numId w:val="15"/>
        </w:numPr>
        <w:spacing w:before="0" w:beforeAutospacing="0" w:after="0" w:afterAutospacing="0"/>
        <w:ind w:left="2520" w:firstLine="0"/>
        <w:textAlignment w:val="baseline"/>
        <w:rPr>
          <w:rFonts w:ascii="Calibri" w:hAnsi="Calibri" w:cs="Calibri"/>
          <w:sz w:val="22"/>
          <w:szCs w:val="22"/>
          <w:lang w:val="en-US"/>
        </w:rPr>
      </w:pPr>
      <w:r w:rsidRPr="00FC5032">
        <w:rPr>
          <w:rStyle w:val="eop"/>
          <w:rFonts w:ascii="Calibri" w:hAnsi="Calibri" w:cs="Calibri"/>
          <w:i/>
          <w:iCs/>
          <w:sz w:val="22"/>
          <w:szCs w:val="22"/>
          <w:lang w:val="en-US"/>
        </w:rPr>
        <w:t>“Payment”</w:t>
      </w:r>
      <w:r>
        <w:rPr>
          <w:rStyle w:val="eop"/>
          <w:rFonts w:ascii="Calibri" w:hAnsi="Calibri" w:cs="Calibri"/>
          <w:sz w:val="22"/>
          <w:szCs w:val="22"/>
          <w:lang w:val="en-US"/>
        </w:rPr>
        <w:t xml:space="preserve"> – BBD needs to upload proof of payments.</w:t>
      </w:r>
    </w:p>
    <w:p w14:paraId="58CDFCBD" w14:textId="77777777" w:rsidR="00DC68D2" w:rsidRPr="002201D8" w:rsidRDefault="00DC68D2" w:rsidP="00DC68D2">
      <w:pPr>
        <w:pStyle w:val="ListParagraph"/>
        <w:numPr>
          <w:ilvl w:val="0"/>
          <w:numId w:val="16"/>
        </w:numPr>
        <w:rPr>
          <w:rStyle w:val="eop"/>
          <w:rFonts w:ascii="Calibri Light" w:hAnsi="Calibri Light" w:cs="Calibri Light"/>
        </w:rPr>
      </w:pPr>
      <w:r>
        <w:rPr>
          <w:rStyle w:val="normaltextrun"/>
          <w:rFonts w:ascii="Calibri" w:hAnsi="Calibri" w:cs="Calibri"/>
          <w:color w:val="000000"/>
          <w:shd w:val="clear" w:color="auto" w:fill="FFFFFF"/>
          <w:lang w:val="en-US"/>
        </w:rPr>
        <w:t xml:space="preserve">The </w:t>
      </w:r>
      <w:r w:rsidRPr="00DC68D2">
        <w:rPr>
          <w:rStyle w:val="normaltextrun"/>
          <w:rFonts w:ascii="Calibri" w:hAnsi="Calibri" w:cs="Calibri"/>
          <w:color w:val="000000"/>
          <w:shd w:val="clear" w:color="auto" w:fill="FFFFFF"/>
          <w:lang w:val="en-US"/>
        </w:rPr>
        <w:t xml:space="preserve">HOD </w:t>
      </w:r>
      <w:r>
        <w:rPr>
          <w:rStyle w:val="normaltextrun"/>
          <w:rFonts w:ascii="Calibri" w:hAnsi="Calibri" w:cs="Calibri"/>
          <w:color w:val="000000"/>
          <w:shd w:val="clear" w:color="auto" w:fill="FFFFFF"/>
          <w:lang w:val="en-US"/>
        </w:rPr>
        <w:t xml:space="preserve">will have the ability </w:t>
      </w:r>
      <w:r w:rsidRPr="00DC68D2">
        <w:rPr>
          <w:rStyle w:val="normaltextrun"/>
          <w:rFonts w:ascii="Calibri" w:hAnsi="Calibri" w:cs="Calibri"/>
          <w:color w:val="000000"/>
          <w:shd w:val="clear" w:color="auto" w:fill="FFFFFF"/>
          <w:lang w:val="en-US"/>
        </w:rPr>
        <w:t>to renew funding for a student if the student was funded by us in the previous year</w:t>
      </w:r>
      <w:r w:rsidRPr="00DC68D2">
        <w:rPr>
          <w:rStyle w:val="eop"/>
          <w:rFonts w:ascii="Calibri" w:hAnsi="Calibri" w:cs="Calibri"/>
          <w:color w:val="000000"/>
          <w:shd w:val="clear" w:color="auto" w:fill="FFFFFF"/>
        </w:rPr>
        <w:t> </w:t>
      </w:r>
      <w:r>
        <w:rPr>
          <w:rStyle w:val="eop"/>
          <w:rFonts w:ascii="Calibri" w:hAnsi="Calibri" w:cs="Calibri"/>
          <w:color w:val="000000"/>
          <w:shd w:val="clear" w:color="auto" w:fill="FFFFFF"/>
        </w:rPr>
        <w:t>by clicking on the resubmit button</w:t>
      </w:r>
      <w:r w:rsidR="00784BDD">
        <w:rPr>
          <w:rStyle w:val="eop"/>
          <w:rFonts w:ascii="Calibri" w:hAnsi="Calibri" w:cs="Calibri"/>
          <w:color w:val="000000"/>
          <w:shd w:val="clear" w:color="auto" w:fill="FFFFFF"/>
        </w:rPr>
        <w:t xml:space="preserve">. </w:t>
      </w:r>
      <w:r w:rsidR="00F65A9B">
        <w:rPr>
          <w:rStyle w:val="eop"/>
          <w:rFonts w:ascii="Calibri" w:hAnsi="Calibri" w:cs="Calibri"/>
          <w:color w:val="000000"/>
          <w:shd w:val="clear" w:color="auto" w:fill="FFFFFF"/>
        </w:rPr>
        <w:t>(Application</w:t>
      </w:r>
      <w:r w:rsidR="00784BDD">
        <w:rPr>
          <w:rStyle w:val="eop"/>
          <w:rFonts w:ascii="Calibri" w:hAnsi="Calibri" w:cs="Calibri"/>
          <w:color w:val="000000"/>
          <w:shd w:val="clear" w:color="auto" w:fill="FFFFFF"/>
        </w:rPr>
        <w:t xml:space="preserve"> will </w:t>
      </w:r>
      <w:r w:rsidR="00B43434">
        <w:rPr>
          <w:rStyle w:val="eop"/>
          <w:rFonts w:ascii="Calibri" w:hAnsi="Calibri" w:cs="Calibri"/>
          <w:color w:val="000000"/>
          <w:shd w:val="clear" w:color="auto" w:fill="FFFFFF"/>
        </w:rPr>
        <w:t xml:space="preserve">be </w:t>
      </w:r>
      <w:r w:rsidR="002201D8">
        <w:rPr>
          <w:rStyle w:val="eop"/>
          <w:rFonts w:ascii="Calibri" w:hAnsi="Calibri" w:cs="Calibri"/>
          <w:color w:val="000000"/>
          <w:shd w:val="clear" w:color="auto" w:fill="FFFFFF"/>
        </w:rPr>
        <w:t>displayed and</w:t>
      </w:r>
      <w:r w:rsidR="00784BDD">
        <w:rPr>
          <w:rStyle w:val="eop"/>
          <w:rFonts w:ascii="Calibri" w:hAnsi="Calibri" w:cs="Calibri"/>
          <w:color w:val="000000"/>
          <w:shd w:val="clear" w:color="auto" w:fill="FFFFFF"/>
        </w:rPr>
        <w:t xml:space="preserve"> the HOD can make the necessary changes.)</w:t>
      </w:r>
    </w:p>
    <w:p w14:paraId="0ECCE46E" w14:textId="63A56C91" w:rsidR="002201D8" w:rsidRPr="001D10B4" w:rsidRDefault="002201D8" w:rsidP="00DC68D2">
      <w:pPr>
        <w:pStyle w:val="ListParagraph"/>
        <w:numPr>
          <w:ilvl w:val="0"/>
          <w:numId w:val="16"/>
        </w:numPr>
        <w:rPr>
          <w:rStyle w:val="eop"/>
          <w:rFonts w:ascii="Calibri Light" w:hAnsi="Calibri Light" w:cs="Calibri Light"/>
          <w:i/>
          <w:iCs/>
        </w:rPr>
      </w:pPr>
      <w:r w:rsidRPr="001D10B4">
        <w:rPr>
          <w:rStyle w:val="eop"/>
          <w:rFonts w:ascii="Calibri" w:hAnsi="Calibri" w:cs="Calibri"/>
          <w:i/>
          <w:iCs/>
          <w:color w:val="000000"/>
          <w:shd w:val="clear" w:color="auto" w:fill="FFFFFF"/>
        </w:rPr>
        <w:t xml:space="preserve">The </w:t>
      </w:r>
      <w:r w:rsidR="00D80B85" w:rsidRPr="001D10B4">
        <w:rPr>
          <w:rStyle w:val="eop"/>
          <w:rFonts w:ascii="Calibri" w:hAnsi="Calibri" w:cs="Calibri"/>
          <w:i/>
          <w:iCs/>
          <w:color w:val="000000"/>
          <w:shd w:val="clear" w:color="auto" w:fill="FFFFFF"/>
        </w:rPr>
        <w:t>process of generating contracts will be manual for the time being.</w:t>
      </w:r>
    </w:p>
    <w:p w14:paraId="0B545D79" w14:textId="77777777" w:rsidR="00D80B85" w:rsidRPr="002201D8" w:rsidRDefault="00D80B85" w:rsidP="00DC68D2">
      <w:pPr>
        <w:pStyle w:val="ListParagraph"/>
        <w:numPr>
          <w:ilvl w:val="0"/>
          <w:numId w:val="16"/>
        </w:numPr>
        <w:rPr>
          <w:rStyle w:val="eop"/>
          <w:rFonts w:ascii="Calibri Light" w:hAnsi="Calibri Light" w:cs="Calibri Light"/>
        </w:rPr>
      </w:pPr>
    </w:p>
    <w:p w14:paraId="3FFFA870" w14:textId="4E25FE97" w:rsidR="00D80B85" w:rsidRPr="00471BEC" w:rsidRDefault="00D80B85" w:rsidP="00D80B85">
      <w:pPr>
        <w:pStyle w:val="paragraph"/>
        <w:numPr>
          <w:ilvl w:val="0"/>
          <w:numId w:val="14"/>
        </w:numPr>
        <w:spacing w:before="0" w:beforeAutospacing="0" w:after="0" w:afterAutospacing="0"/>
        <w:ind w:left="1800" w:firstLine="0"/>
        <w:textAlignment w:val="baseline"/>
        <w:rPr>
          <w:rFonts w:ascii="Calibri" w:hAnsi="Calibri" w:cs="Calibri"/>
          <w:sz w:val="22"/>
          <w:szCs w:val="22"/>
          <w:u w:val="single"/>
          <w:lang w:val="en-US"/>
        </w:rPr>
      </w:pPr>
      <w:r w:rsidRPr="00471BEC">
        <w:rPr>
          <w:rStyle w:val="normaltextrun"/>
          <w:rFonts w:ascii="Calibri" w:hAnsi="Calibri" w:cs="Calibri"/>
          <w:sz w:val="22"/>
          <w:szCs w:val="22"/>
          <w:u w:val="single"/>
          <w:lang w:val="en-US"/>
        </w:rPr>
        <w:t xml:space="preserve">Statuses of </w:t>
      </w:r>
      <w:r>
        <w:rPr>
          <w:rStyle w:val="normaltextrun"/>
          <w:rFonts w:ascii="Calibri" w:hAnsi="Calibri" w:cs="Calibri"/>
          <w:sz w:val="22"/>
          <w:szCs w:val="22"/>
          <w:u w:val="single"/>
          <w:lang w:val="en-US"/>
        </w:rPr>
        <w:t xml:space="preserve">processing of </w:t>
      </w:r>
      <w:r w:rsidR="00E95A5D">
        <w:rPr>
          <w:rStyle w:val="normaltextrun"/>
          <w:rFonts w:ascii="Calibri" w:hAnsi="Calibri" w:cs="Calibri"/>
          <w:sz w:val="22"/>
          <w:szCs w:val="22"/>
          <w:u w:val="single"/>
          <w:lang w:val="en-US"/>
        </w:rPr>
        <w:t>invoices</w:t>
      </w:r>
      <w:r w:rsidRPr="00471BEC">
        <w:rPr>
          <w:rStyle w:val="eop"/>
          <w:rFonts w:ascii="Calibri" w:hAnsi="Calibri" w:cs="Calibri"/>
          <w:sz w:val="22"/>
          <w:szCs w:val="22"/>
          <w:u w:val="single"/>
          <w:lang w:val="en-US"/>
        </w:rPr>
        <w:t>:</w:t>
      </w:r>
    </w:p>
    <w:p w14:paraId="4DED99E4" w14:textId="29E21ACA" w:rsidR="00D80B85" w:rsidRDefault="00D80B85" w:rsidP="00D80B85">
      <w:pPr>
        <w:pStyle w:val="paragraph"/>
        <w:numPr>
          <w:ilvl w:val="0"/>
          <w:numId w:val="15"/>
        </w:numPr>
        <w:spacing w:before="0" w:beforeAutospacing="0" w:after="0" w:afterAutospacing="0"/>
        <w:ind w:left="2520" w:firstLine="0"/>
        <w:textAlignment w:val="baseline"/>
        <w:rPr>
          <w:rFonts w:ascii="Calibri" w:hAnsi="Calibri" w:cs="Calibri"/>
          <w:sz w:val="22"/>
          <w:szCs w:val="22"/>
          <w:lang w:val="en-US"/>
        </w:rPr>
      </w:pPr>
      <w:r>
        <w:rPr>
          <w:rStyle w:val="normaltextrun"/>
          <w:rFonts w:ascii="Calibri" w:hAnsi="Calibri" w:cs="Calibri"/>
          <w:sz w:val="22"/>
          <w:szCs w:val="22"/>
          <w:lang w:val="en-US"/>
        </w:rPr>
        <w:t xml:space="preserve">“Pending” </w:t>
      </w:r>
      <w:r w:rsidR="00E95A5D">
        <w:rPr>
          <w:rStyle w:val="normaltextrun"/>
          <w:rFonts w:ascii="Calibri" w:hAnsi="Calibri" w:cs="Calibri"/>
          <w:sz w:val="22"/>
          <w:szCs w:val="22"/>
          <w:lang w:val="en-US"/>
        </w:rPr>
        <w:t>–</w:t>
      </w:r>
      <w:r>
        <w:rPr>
          <w:rStyle w:val="normaltextrun"/>
          <w:rFonts w:ascii="Calibri" w:hAnsi="Calibri" w:cs="Calibri"/>
          <w:sz w:val="22"/>
          <w:szCs w:val="22"/>
          <w:lang w:val="en-US"/>
        </w:rPr>
        <w:t xml:space="preserve"> </w:t>
      </w:r>
      <w:r w:rsidR="00E95A5D">
        <w:rPr>
          <w:rStyle w:val="normaltextrun"/>
          <w:rFonts w:ascii="Calibri" w:hAnsi="Calibri" w:cs="Calibri"/>
          <w:sz w:val="22"/>
          <w:szCs w:val="22"/>
          <w:lang w:val="en-US"/>
        </w:rPr>
        <w:t>Invoice has been submitted to Admin.</w:t>
      </w:r>
    </w:p>
    <w:p w14:paraId="2F35AB6D" w14:textId="57DA0F6C" w:rsidR="00D80B85" w:rsidRDefault="00D80B85" w:rsidP="00D80B85">
      <w:pPr>
        <w:pStyle w:val="paragraph"/>
        <w:numPr>
          <w:ilvl w:val="0"/>
          <w:numId w:val="15"/>
        </w:numPr>
        <w:spacing w:before="0" w:beforeAutospacing="0" w:after="0" w:afterAutospacing="0"/>
        <w:ind w:left="2520" w:firstLine="0"/>
        <w:textAlignment w:val="baseline"/>
        <w:rPr>
          <w:rFonts w:ascii="Calibri" w:hAnsi="Calibri" w:cs="Calibri"/>
          <w:sz w:val="22"/>
          <w:szCs w:val="22"/>
          <w:lang w:val="en-US"/>
        </w:rPr>
      </w:pPr>
      <w:r>
        <w:rPr>
          <w:rStyle w:val="normaltextrun"/>
          <w:rFonts w:ascii="Calibri" w:hAnsi="Calibri" w:cs="Calibri"/>
          <w:sz w:val="22"/>
          <w:szCs w:val="22"/>
          <w:lang w:val="en-US"/>
        </w:rPr>
        <w:t xml:space="preserve">“In review”- BBD needs to start the review </w:t>
      </w:r>
      <w:r w:rsidR="00E95A5D">
        <w:rPr>
          <w:rStyle w:val="normaltextrun"/>
          <w:rFonts w:ascii="Calibri" w:hAnsi="Calibri" w:cs="Calibri"/>
          <w:sz w:val="22"/>
          <w:szCs w:val="22"/>
          <w:lang w:val="en-US"/>
        </w:rPr>
        <w:t>process &amp; sent to the finance department.</w:t>
      </w:r>
    </w:p>
    <w:p w14:paraId="119CFA82" w14:textId="59A49AAB" w:rsidR="002201D8" w:rsidRPr="002201D8" w:rsidRDefault="00D80B85" w:rsidP="00E95A5D">
      <w:pPr>
        <w:pStyle w:val="paragraph"/>
        <w:numPr>
          <w:ilvl w:val="0"/>
          <w:numId w:val="15"/>
        </w:numPr>
        <w:spacing w:before="0" w:beforeAutospacing="0" w:after="0" w:afterAutospacing="0"/>
        <w:ind w:left="2520" w:firstLine="0"/>
        <w:textAlignment w:val="baseline"/>
        <w:rPr>
          <w:rFonts w:ascii="Calibri Light" w:hAnsi="Calibri Light" w:cs="Calibri Light"/>
        </w:rPr>
        <w:sectPr w:rsidR="002201D8" w:rsidRPr="002201D8" w:rsidSect="00B574E1">
          <w:pgSz w:w="11899" w:h="16838"/>
          <w:pgMar w:top="1134" w:right="1834" w:bottom="1418" w:left="1418" w:header="709" w:footer="113" w:gutter="0"/>
          <w:cols w:space="720"/>
        </w:sectPr>
      </w:pPr>
      <w:r>
        <w:rPr>
          <w:rStyle w:val="normaltextrun"/>
          <w:rFonts w:ascii="Calibri" w:hAnsi="Calibri" w:cs="Calibri"/>
          <w:sz w:val="22"/>
          <w:szCs w:val="22"/>
          <w:lang w:val="en-US"/>
        </w:rPr>
        <w:t>“Approved” status –</w:t>
      </w:r>
      <w:r w:rsidR="00E95A5D">
        <w:rPr>
          <w:rStyle w:val="normaltextrun"/>
          <w:rFonts w:ascii="Calibri" w:hAnsi="Calibri" w:cs="Calibri"/>
          <w:sz w:val="22"/>
          <w:szCs w:val="22"/>
          <w:lang w:val="en-US"/>
        </w:rPr>
        <w:t xml:space="preserve"> Funds have been paid to the university.</w:t>
      </w:r>
    </w:p>
    <w:p w14:paraId="5A436C69" w14:textId="755EFBB4" w:rsidR="00047D43" w:rsidRDefault="00047D43" w:rsidP="00DF75C1">
      <w:pPr>
        <w:pStyle w:val="Heading1"/>
      </w:pPr>
      <w:bookmarkStart w:id="32" w:name="_Toc63333992"/>
      <w:bookmarkStart w:id="33" w:name="_Toc105711744"/>
      <w:bookmarkStart w:id="34" w:name="_Toc157687756"/>
      <w:bookmarkStart w:id="35" w:name="_Toc167447343"/>
      <w:r w:rsidRPr="008233D0">
        <w:lastRenderedPageBreak/>
        <w:t>Functional requirement</w:t>
      </w:r>
      <w:bookmarkEnd w:id="32"/>
      <w:bookmarkEnd w:id="33"/>
      <w:r w:rsidR="00BD5581">
        <w:t>s</w:t>
      </w:r>
      <w:r w:rsidRPr="008233D0">
        <w:t>:</w:t>
      </w:r>
      <w:bookmarkEnd w:id="34"/>
      <w:bookmarkEnd w:id="35"/>
    </w:p>
    <w:p w14:paraId="24628AF2" w14:textId="77777777" w:rsidR="00FA62A9" w:rsidRPr="00FA62A9" w:rsidRDefault="00FA62A9" w:rsidP="00FA62A9">
      <w:pPr>
        <w:rPr>
          <w:lang w:val="en-GB"/>
        </w:rPr>
      </w:pPr>
    </w:p>
    <w:p w14:paraId="67A2ED1B" w14:textId="5FD1CB8A" w:rsidR="00047D43" w:rsidRPr="008233D0" w:rsidRDefault="00047D43" w:rsidP="008233D0">
      <w:pPr>
        <w:pStyle w:val="Heading2"/>
      </w:pPr>
      <w:bookmarkStart w:id="36" w:name="_Toc63333993"/>
      <w:bookmarkStart w:id="37" w:name="_Toc105711745"/>
      <w:bookmarkStart w:id="38" w:name="_Toc157687757"/>
      <w:bookmarkStart w:id="39" w:name="_Toc167447344"/>
      <w:r w:rsidRPr="008233D0">
        <w:t xml:space="preserve">FRS 1: </w:t>
      </w:r>
      <w:bookmarkStart w:id="40" w:name="_Hlk152233911"/>
      <w:bookmarkEnd w:id="36"/>
      <w:bookmarkEnd w:id="37"/>
      <w:bookmarkEnd w:id="38"/>
      <w:r w:rsidR="00C62E74" w:rsidRPr="008233D0">
        <w:t>Login</w:t>
      </w:r>
      <w:r w:rsidR="00914861" w:rsidRPr="008233D0">
        <w:t xml:space="preserve"> Functionality</w:t>
      </w:r>
      <w:bookmarkEnd w:id="39"/>
      <w:r w:rsidR="00914861" w:rsidRPr="008233D0">
        <w:t xml:space="preserve"> </w:t>
      </w:r>
    </w:p>
    <w:p w14:paraId="72C53477" w14:textId="0DBE90F9" w:rsidR="001E58AF" w:rsidRDefault="008E6D71" w:rsidP="00CC60E5">
      <w:pPr>
        <w:rPr>
          <w:rFonts w:ascii="Calibri Light" w:eastAsia="+mn-ea" w:hAnsi="Calibri Light" w:cs="Calibri Light"/>
          <w:kern w:val="24"/>
          <w:sz w:val="24"/>
          <w:szCs w:val="24"/>
        </w:rPr>
      </w:pPr>
      <w:r>
        <w:rPr>
          <w:rFonts w:ascii="Calibri Light" w:hAnsi="Calibri Light" w:cs="Calibri Light"/>
          <w:sz w:val="24"/>
          <w:szCs w:val="24"/>
        </w:rPr>
        <w:t xml:space="preserve">Both </w:t>
      </w:r>
      <w:r w:rsidR="007E56F4">
        <w:rPr>
          <w:rFonts w:ascii="Calibri Light" w:hAnsi="Calibri Light" w:cs="Calibri Light"/>
          <w:sz w:val="24"/>
          <w:szCs w:val="24"/>
        </w:rPr>
        <w:t>internal and external</w:t>
      </w:r>
      <w:r w:rsidR="001E58AF" w:rsidRPr="008233D0">
        <w:rPr>
          <w:rFonts w:ascii="Calibri Light" w:hAnsi="Calibri Light" w:cs="Calibri Light"/>
          <w:sz w:val="24"/>
          <w:szCs w:val="24"/>
        </w:rPr>
        <w:t xml:space="preserve"> will be able to</w:t>
      </w:r>
      <w:r w:rsidR="004C5D3E" w:rsidRPr="008233D0">
        <w:rPr>
          <w:rFonts w:ascii="Calibri Light" w:hAnsi="Calibri Light" w:cs="Calibri Light"/>
          <w:sz w:val="24"/>
          <w:szCs w:val="24"/>
        </w:rPr>
        <w:t xml:space="preserve"> login into the system and view the</w:t>
      </w:r>
      <w:r>
        <w:rPr>
          <w:rFonts w:ascii="Calibri Light" w:hAnsi="Calibri Light" w:cs="Calibri Light"/>
          <w:sz w:val="24"/>
          <w:szCs w:val="24"/>
        </w:rPr>
        <w:t xml:space="preserve">ir respective </w:t>
      </w:r>
      <w:r w:rsidR="004C5D3E" w:rsidRPr="008233D0">
        <w:rPr>
          <w:rFonts w:ascii="Calibri Light" w:hAnsi="Calibri Light" w:cs="Calibri Light"/>
          <w:sz w:val="24"/>
          <w:szCs w:val="24"/>
        </w:rPr>
        <w:t>dashboard</w:t>
      </w:r>
      <w:r>
        <w:rPr>
          <w:rFonts w:ascii="Calibri Light" w:hAnsi="Calibri Light" w:cs="Calibri Light"/>
          <w:sz w:val="24"/>
          <w:szCs w:val="24"/>
        </w:rPr>
        <w:t>s</w:t>
      </w:r>
      <w:r w:rsidR="004C5D3E" w:rsidRPr="008233D0">
        <w:rPr>
          <w:rFonts w:ascii="Calibri Light" w:hAnsi="Calibri Light" w:cs="Calibri Light"/>
          <w:sz w:val="24"/>
          <w:szCs w:val="24"/>
        </w:rPr>
        <w:t xml:space="preserve"> </w:t>
      </w:r>
      <w:r w:rsidR="00C57CFE" w:rsidRPr="008233D0">
        <w:rPr>
          <w:rFonts w:ascii="Calibri Light" w:hAnsi="Calibri Light" w:cs="Calibri Light"/>
          <w:sz w:val="24"/>
          <w:szCs w:val="24"/>
        </w:rPr>
        <w:t>o</w:t>
      </w:r>
      <w:r>
        <w:rPr>
          <w:rFonts w:ascii="Calibri Light" w:hAnsi="Calibri Light" w:cs="Calibri Light"/>
          <w:sz w:val="24"/>
          <w:szCs w:val="24"/>
        </w:rPr>
        <w:t>n</w:t>
      </w:r>
      <w:r w:rsidR="00C57CFE" w:rsidRPr="008233D0">
        <w:rPr>
          <w:rFonts w:ascii="Calibri Light" w:hAnsi="Calibri Light" w:cs="Calibri Light"/>
          <w:sz w:val="24"/>
          <w:szCs w:val="24"/>
        </w:rPr>
        <w:t xml:space="preserve"> the</w:t>
      </w:r>
      <w:r w:rsidR="00F51C99" w:rsidRPr="008233D0">
        <w:rPr>
          <w:rFonts w:ascii="Calibri Light" w:hAnsi="Calibri Light" w:cs="Calibri Light"/>
          <w:sz w:val="24"/>
          <w:szCs w:val="24"/>
        </w:rPr>
        <w:t xml:space="preserve"> Ukukhula</w:t>
      </w:r>
      <w:r w:rsidR="00F51C99" w:rsidRPr="008233D0">
        <w:rPr>
          <w:rFonts w:ascii="Calibri Light" w:eastAsia="+mn-ea" w:hAnsi="Calibri Light" w:cs="Calibri Light"/>
          <w:kern w:val="24"/>
          <w:sz w:val="24"/>
          <w:szCs w:val="24"/>
        </w:rPr>
        <w:t xml:space="preserve"> Bursary Fund Online System.</w:t>
      </w:r>
    </w:p>
    <w:p w14:paraId="4E49CB14" w14:textId="77777777" w:rsidR="00F705D1" w:rsidRPr="008233D0" w:rsidRDefault="00F705D1" w:rsidP="00CC60E5">
      <w:pPr>
        <w:rPr>
          <w:rFonts w:ascii="Calibri Light" w:hAnsi="Calibri Light" w:cs="Calibri Light"/>
          <w:sz w:val="24"/>
          <w:szCs w:val="24"/>
        </w:rPr>
      </w:pPr>
    </w:p>
    <w:bookmarkEnd w:id="40"/>
    <w:p w14:paraId="70483427" w14:textId="77777777" w:rsidR="00047D43" w:rsidRPr="008233D0" w:rsidRDefault="00047D43" w:rsidP="008233D0">
      <w:pPr>
        <w:rPr>
          <w:rFonts w:ascii="Calibri Light" w:hAnsi="Calibri Light" w:cs="Calibri Light"/>
          <w:b/>
          <w:bCs/>
          <w:sz w:val="24"/>
          <w:szCs w:val="24"/>
        </w:rPr>
      </w:pPr>
      <w:r w:rsidRPr="008233D0">
        <w:rPr>
          <w:rFonts w:ascii="Calibri Light" w:hAnsi="Calibri Light" w:cs="Calibri Light"/>
          <w:b/>
          <w:bCs/>
          <w:sz w:val="24"/>
          <w:szCs w:val="24"/>
        </w:rPr>
        <w:t>Traceable reference:</w:t>
      </w:r>
    </w:p>
    <w:tbl>
      <w:tblPr>
        <w:tblStyle w:val="TableGrid1"/>
        <w:tblW w:w="5249" w:type="pct"/>
        <w:tblLook w:val="04A0" w:firstRow="1" w:lastRow="0" w:firstColumn="1" w:lastColumn="0" w:noHBand="0" w:noVBand="1"/>
      </w:tblPr>
      <w:tblGrid>
        <w:gridCol w:w="1770"/>
        <w:gridCol w:w="7695"/>
      </w:tblGrid>
      <w:tr w:rsidR="00047D43" w:rsidRPr="008233D0" w14:paraId="65795131" w14:textId="77777777" w:rsidTr="00866380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1D059F00" w14:textId="77777777" w:rsidR="00047D43" w:rsidRPr="008233D0" w:rsidRDefault="00047D43" w:rsidP="008233D0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FRS #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7BB18CF3" w14:textId="77777777" w:rsidR="00047D43" w:rsidRPr="008233D0" w:rsidRDefault="00047D43" w:rsidP="008233D0">
            <w:pPr>
              <w:snapToGrid w:val="0"/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047D43" w:rsidRPr="008233D0" w14:paraId="5BEC6B04" w14:textId="77777777" w:rsidTr="00866380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7A2CBC02" w14:textId="77777777" w:rsidR="00047D43" w:rsidRPr="008233D0" w:rsidRDefault="00047D43" w:rsidP="008233D0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FRS 1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3090408" w14:textId="34957F5F" w:rsidR="00047D43" w:rsidRPr="008233D0" w:rsidRDefault="008E6D71" w:rsidP="008233D0">
            <w:pPr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>This is the f</w:t>
            </w:r>
            <w:r w:rsidRPr="002201D8">
              <w:rPr>
                <w:rFonts w:ascii="Calibri Light" w:hAnsi="Calibri Light" w:cs="Calibri Light"/>
                <w:sz w:val="24"/>
                <w:szCs w:val="24"/>
              </w:rPr>
              <w:t xml:space="preserve">unctionality </w:t>
            </w:r>
            <w:r>
              <w:rPr>
                <w:rFonts w:ascii="Calibri Light" w:hAnsi="Calibri Light" w:cs="Calibri Light"/>
                <w:sz w:val="24"/>
                <w:szCs w:val="24"/>
              </w:rPr>
              <w:t>that allows both internal and external users to log onto the system.</w:t>
            </w:r>
          </w:p>
        </w:tc>
      </w:tr>
    </w:tbl>
    <w:p w14:paraId="2CC99FA0" w14:textId="1DF28E44" w:rsidR="009912DC" w:rsidRPr="008233D0" w:rsidRDefault="009912DC" w:rsidP="009673AD">
      <w:pPr>
        <w:pStyle w:val="Heading3"/>
      </w:pPr>
      <w:bookmarkStart w:id="41" w:name="_Toc167447345"/>
      <w:r w:rsidRPr="008233D0">
        <w:t xml:space="preserve">Login </w:t>
      </w:r>
      <w:r w:rsidR="001750E6">
        <w:t>F</w:t>
      </w:r>
      <w:r w:rsidR="00AB7FB9">
        <w:t xml:space="preserve">unctionality </w:t>
      </w:r>
      <w:r w:rsidR="001750E6">
        <w:t>Process Flow</w:t>
      </w:r>
      <w:bookmarkEnd w:id="41"/>
    </w:p>
    <w:p w14:paraId="3E77082C" w14:textId="77777777" w:rsidR="009867FD" w:rsidRDefault="009867FD" w:rsidP="008233D0">
      <w:pPr>
        <w:rPr>
          <w:rFonts w:ascii="Calibri Light" w:hAnsi="Calibri Light" w:cs="Calibri Light"/>
        </w:rPr>
      </w:pPr>
    </w:p>
    <w:p w14:paraId="1A699014" w14:textId="77777777" w:rsidR="00446297" w:rsidRDefault="00446297" w:rsidP="008233D0">
      <w:pPr>
        <w:rPr>
          <w:rFonts w:ascii="Calibri Light" w:hAnsi="Calibri Light" w:cs="Calibri Light"/>
        </w:rPr>
      </w:pPr>
    </w:p>
    <w:p w14:paraId="628BECE6" w14:textId="77777777" w:rsidR="00446297" w:rsidRDefault="00446297" w:rsidP="008233D0">
      <w:pPr>
        <w:rPr>
          <w:rFonts w:ascii="Calibri Light" w:hAnsi="Calibri Light" w:cs="Calibri Light"/>
        </w:rPr>
      </w:pPr>
    </w:p>
    <w:p w14:paraId="43B25E9F" w14:textId="77777777" w:rsidR="00446297" w:rsidRDefault="00446297" w:rsidP="008233D0">
      <w:pPr>
        <w:rPr>
          <w:rFonts w:ascii="Calibri Light" w:hAnsi="Calibri Light" w:cs="Calibri Light"/>
        </w:rPr>
      </w:pPr>
    </w:p>
    <w:p w14:paraId="601B1DB0" w14:textId="77777777" w:rsidR="00446297" w:rsidRDefault="00446297" w:rsidP="008233D0">
      <w:pPr>
        <w:rPr>
          <w:rFonts w:ascii="Calibri Light" w:hAnsi="Calibri Light" w:cs="Calibri Light"/>
        </w:rPr>
      </w:pPr>
    </w:p>
    <w:p w14:paraId="688A52D7" w14:textId="77777777" w:rsidR="00446297" w:rsidRDefault="00446297" w:rsidP="008233D0">
      <w:pPr>
        <w:rPr>
          <w:rFonts w:ascii="Calibri Light" w:hAnsi="Calibri Light" w:cs="Calibri Light"/>
        </w:rPr>
      </w:pPr>
    </w:p>
    <w:p w14:paraId="108A72EE" w14:textId="77777777" w:rsidR="00446297" w:rsidRDefault="00446297" w:rsidP="008233D0">
      <w:pPr>
        <w:rPr>
          <w:rFonts w:ascii="Calibri Light" w:hAnsi="Calibri Light" w:cs="Calibri Light"/>
        </w:rPr>
      </w:pPr>
    </w:p>
    <w:p w14:paraId="68ECE530" w14:textId="77777777" w:rsidR="00446297" w:rsidRDefault="00446297" w:rsidP="008233D0">
      <w:pPr>
        <w:rPr>
          <w:rFonts w:ascii="Calibri Light" w:hAnsi="Calibri Light" w:cs="Calibri Light"/>
        </w:rPr>
      </w:pPr>
    </w:p>
    <w:p w14:paraId="0F45A81F" w14:textId="77777777" w:rsidR="00446297" w:rsidRDefault="00446297" w:rsidP="008233D0">
      <w:pPr>
        <w:rPr>
          <w:rFonts w:ascii="Calibri Light" w:hAnsi="Calibri Light" w:cs="Calibri Light"/>
        </w:rPr>
      </w:pPr>
    </w:p>
    <w:p w14:paraId="45DD48BB" w14:textId="77777777" w:rsidR="00446297" w:rsidRDefault="00446297" w:rsidP="008233D0">
      <w:pPr>
        <w:rPr>
          <w:rFonts w:ascii="Calibri Light" w:hAnsi="Calibri Light" w:cs="Calibri Light"/>
        </w:rPr>
      </w:pPr>
    </w:p>
    <w:p w14:paraId="78F22065" w14:textId="77777777" w:rsidR="00446297" w:rsidRDefault="00446297" w:rsidP="008233D0">
      <w:pPr>
        <w:rPr>
          <w:rFonts w:ascii="Calibri Light" w:hAnsi="Calibri Light" w:cs="Calibri Light"/>
        </w:rPr>
      </w:pPr>
    </w:p>
    <w:p w14:paraId="37C46D3C" w14:textId="77777777" w:rsidR="00446297" w:rsidRDefault="00446297" w:rsidP="008233D0">
      <w:pPr>
        <w:rPr>
          <w:rFonts w:ascii="Calibri Light" w:hAnsi="Calibri Light" w:cs="Calibri Light"/>
        </w:rPr>
      </w:pPr>
    </w:p>
    <w:p w14:paraId="4F01C249" w14:textId="77777777" w:rsidR="00446297" w:rsidRDefault="00446297" w:rsidP="008233D0">
      <w:pPr>
        <w:rPr>
          <w:rFonts w:ascii="Calibri Light" w:hAnsi="Calibri Light" w:cs="Calibri Light"/>
        </w:rPr>
      </w:pPr>
    </w:p>
    <w:p w14:paraId="0DEBC85F" w14:textId="77777777" w:rsidR="00446297" w:rsidRDefault="00446297" w:rsidP="008233D0">
      <w:pPr>
        <w:rPr>
          <w:rFonts w:ascii="Calibri Light" w:hAnsi="Calibri Light" w:cs="Calibri Light"/>
        </w:rPr>
      </w:pPr>
    </w:p>
    <w:p w14:paraId="2E8DBBF1" w14:textId="77777777" w:rsidR="00446297" w:rsidRDefault="00446297" w:rsidP="008233D0">
      <w:pPr>
        <w:rPr>
          <w:rFonts w:ascii="Calibri Light" w:hAnsi="Calibri Light" w:cs="Calibri Light"/>
        </w:rPr>
      </w:pPr>
    </w:p>
    <w:p w14:paraId="5D8669B9" w14:textId="77777777" w:rsidR="00446297" w:rsidRDefault="00446297" w:rsidP="008233D0">
      <w:pPr>
        <w:rPr>
          <w:rFonts w:ascii="Calibri Light" w:hAnsi="Calibri Light" w:cs="Calibri Light"/>
        </w:rPr>
      </w:pPr>
    </w:p>
    <w:p w14:paraId="7F8EB752" w14:textId="77777777" w:rsidR="00446297" w:rsidRDefault="00446297" w:rsidP="008233D0">
      <w:pPr>
        <w:rPr>
          <w:rFonts w:ascii="Calibri Light" w:hAnsi="Calibri Light" w:cs="Calibri Light"/>
        </w:rPr>
      </w:pPr>
    </w:p>
    <w:p w14:paraId="0E6FE100" w14:textId="77777777" w:rsidR="00446297" w:rsidRDefault="00446297" w:rsidP="008233D0">
      <w:pPr>
        <w:rPr>
          <w:rFonts w:ascii="Calibri Light" w:hAnsi="Calibri Light" w:cs="Calibri Light"/>
        </w:rPr>
        <w:sectPr w:rsidR="00446297" w:rsidSect="00446297">
          <w:pgSz w:w="11906" w:h="16838"/>
          <w:pgMar w:top="1440" w:right="1440" w:bottom="1440" w:left="1440" w:header="709" w:footer="709" w:gutter="0"/>
          <w:cols w:space="708"/>
          <w:docGrid w:linePitch="360"/>
        </w:sectPr>
      </w:pPr>
    </w:p>
    <w:p w14:paraId="41BD11E2" w14:textId="77777777" w:rsidR="00446297" w:rsidRPr="008233D0" w:rsidRDefault="00446297" w:rsidP="008233D0">
      <w:pPr>
        <w:rPr>
          <w:rFonts w:ascii="Calibri Light" w:hAnsi="Calibri Light" w:cs="Calibri Light"/>
        </w:rPr>
      </w:pPr>
    </w:p>
    <w:p w14:paraId="36D8D6EA" w14:textId="2D7F6997" w:rsidR="009867FD" w:rsidRPr="008233D0" w:rsidRDefault="005C505C" w:rsidP="008233D0">
      <w:pPr>
        <w:rPr>
          <w:rFonts w:ascii="Calibri Light" w:hAnsi="Calibri Light" w:cs="Calibri Light"/>
        </w:rPr>
      </w:pPr>
      <w:r>
        <w:object w:dxaOrig="16536" w:dyaOrig="6432" w14:anchorId="3ACC75F3">
          <v:shape id="_x0000_i1026" type="#_x0000_t75" style="width:697.8pt;height:271.45pt" o:ole="">
            <v:imagedata r:id="rId15" o:title=""/>
          </v:shape>
          <o:OLEObject Type="Embed" ProgID="Visio.Drawing.15" ShapeID="_x0000_i1026" DrawAspect="Content" ObjectID="_1778060482" r:id="rId16"/>
        </w:object>
      </w:r>
    </w:p>
    <w:p w14:paraId="323CC91E" w14:textId="2FA25E24" w:rsidR="000775EA" w:rsidRPr="000775EA" w:rsidRDefault="008841E8" w:rsidP="000775EA">
      <w:pPr>
        <w:jc w:val="center"/>
        <w:rPr>
          <w:rFonts w:ascii="Calibri Light" w:hAnsi="Calibri Light" w:cs="Calibri Light"/>
          <w:sz w:val="20"/>
          <w:szCs w:val="20"/>
        </w:rPr>
        <w:sectPr w:rsidR="000775EA" w:rsidRPr="000775EA" w:rsidSect="00446297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  <w:r w:rsidRPr="003F7C74">
        <w:rPr>
          <w:rFonts w:ascii="Calibri Light" w:hAnsi="Calibri Light" w:cs="Calibri Light"/>
          <w:lang w:val="en-GB"/>
        </w:rPr>
        <w:t>Figure 1: Login Process Flow</w:t>
      </w:r>
    </w:p>
    <w:p w14:paraId="7CA90B3E" w14:textId="3DFD670C" w:rsidR="00181340" w:rsidRPr="008233D0" w:rsidRDefault="00181340" w:rsidP="008233D0">
      <w:pPr>
        <w:rPr>
          <w:rFonts w:ascii="Calibri Light" w:hAnsi="Calibri Light" w:cs="Calibri Light"/>
          <w:sz w:val="24"/>
          <w:szCs w:val="24"/>
          <w:lang w:val="en-GB"/>
        </w:rPr>
      </w:pPr>
    </w:p>
    <w:p w14:paraId="4A340921" w14:textId="62EF37E0" w:rsidR="001D1F70" w:rsidRDefault="00F67006" w:rsidP="009673AD">
      <w:pPr>
        <w:pStyle w:val="Heading3"/>
      </w:pPr>
      <w:bookmarkStart w:id="42" w:name="_Toc167447346"/>
      <w:r w:rsidRPr="008233D0">
        <w:t>Login</w:t>
      </w:r>
      <w:r w:rsidR="005F354E" w:rsidRPr="008233D0">
        <w:t xml:space="preserve"> </w:t>
      </w:r>
      <w:r w:rsidRPr="008233D0">
        <w:t>F</w:t>
      </w:r>
      <w:r w:rsidR="005F354E" w:rsidRPr="008233D0">
        <w:t>unctionality</w:t>
      </w:r>
      <w:r w:rsidRPr="008233D0">
        <w:t xml:space="preserve"> Process</w:t>
      </w:r>
      <w:r w:rsidR="001D1F70" w:rsidRPr="008233D0">
        <w:t xml:space="preserve"> </w:t>
      </w:r>
      <w:r w:rsidRPr="008233D0">
        <w:t>D</w:t>
      </w:r>
      <w:r w:rsidR="00D001EE" w:rsidRPr="008233D0">
        <w:t>escription.</w:t>
      </w:r>
      <w:bookmarkEnd w:id="42"/>
    </w:p>
    <w:p w14:paraId="07E1223A" w14:textId="77777777" w:rsidR="00FA62A9" w:rsidRPr="00FA62A9" w:rsidRDefault="00FA62A9" w:rsidP="00FA62A9"/>
    <w:tbl>
      <w:tblPr>
        <w:tblStyle w:val="TableGrid1"/>
        <w:tblW w:w="5167" w:type="pct"/>
        <w:tblLook w:val="01E0" w:firstRow="1" w:lastRow="1" w:firstColumn="1" w:lastColumn="1" w:noHBand="0" w:noVBand="0"/>
      </w:tblPr>
      <w:tblGrid>
        <w:gridCol w:w="1395"/>
        <w:gridCol w:w="1025"/>
        <w:gridCol w:w="2184"/>
        <w:gridCol w:w="4713"/>
      </w:tblGrid>
      <w:tr w:rsidR="001D1F70" w:rsidRPr="008233D0" w14:paraId="2DD327EF" w14:textId="77777777" w:rsidTr="008233D0">
        <w:tc>
          <w:tcPr>
            <w:tcW w:w="1299" w:type="pct"/>
            <w:gridSpan w:val="2"/>
            <w:shd w:val="clear" w:color="auto" w:fill="00B0F0"/>
          </w:tcPr>
          <w:p w14:paraId="494F098F" w14:textId="77777777" w:rsidR="001D1F70" w:rsidRPr="008233D0" w:rsidRDefault="001D1F70" w:rsidP="008233D0">
            <w:pPr>
              <w:pStyle w:val="NoSpacing"/>
              <w:spacing w:after="60"/>
              <w:ind w:left="-118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lang w:val="en-ZA"/>
              </w:rPr>
              <w:t>Process</w:t>
            </w:r>
          </w:p>
        </w:tc>
        <w:tc>
          <w:tcPr>
            <w:tcW w:w="3701" w:type="pct"/>
            <w:gridSpan w:val="2"/>
            <w:shd w:val="clear" w:color="auto" w:fill="00B0F0"/>
          </w:tcPr>
          <w:p w14:paraId="782E933B" w14:textId="322B3636" w:rsidR="001D1F70" w:rsidRPr="008233D0" w:rsidRDefault="000235BC" w:rsidP="008233D0">
            <w:pPr>
              <w:pStyle w:val="NoSpacing"/>
              <w:spacing w:after="60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color w:val="FFFFFF" w:themeColor="background1"/>
                <w:lang w:val="en-GB"/>
              </w:rPr>
              <w:t>Login</w:t>
            </w:r>
          </w:p>
        </w:tc>
      </w:tr>
      <w:tr w:rsidR="001D1F70" w:rsidRPr="008233D0" w14:paraId="2142DF59" w14:textId="77777777" w:rsidTr="00610525">
        <w:trPr>
          <w:trHeight w:val="60"/>
        </w:trPr>
        <w:tc>
          <w:tcPr>
            <w:tcW w:w="1299" w:type="pct"/>
            <w:gridSpan w:val="2"/>
          </w:tcPr>
          <w:p w14:paraId="18AFCC13" w14:textId="77777777" w:rsidR="001D1F70" w:rsidRPr="008233D0" w:rsidRDefault="001D1F70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rief description</w:t>
            </w:r>
          </w:p>
        </w:tc>
        <w:tc>
          <w:tcPr>
            <w:tcW w:w="3701" w:type="pct"/>
            <w:gridSpan w:val="2"/>
          </w:tcPr>
          <w:p w14:paraId="2B34BCFC" w14:textId="2FA1B217" w:rsidR="005C505C" w:rsidRPr="008233D0" w:rsidRDefault="001D1F70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</w:t>
            </w:r>
            <w:r w:rsidR="00490A29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functionality where r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egistered user</w:t>
            </w:r>
            <w:r w:rsidR="00490A29">
              <w:rPr>
                <w:rFonts w:ascii="Calibri Light" w:hAnsi="Calibri Light" w:cs="Calibri Light"/>
                <w:sz w:val="22"/>
                <w:szCs w:val="22"/>
                <w:lang w:val="en-GB"/>
              </w:rPr>
              <w:t>s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will be able to access the web application by logging onto the system </w:t>
            </w:r>
            <w:r w:rsidR="00AF15F6">
              <w:rPr>
                <w:rFonts w:ascii="Calibri Light" w:hAnsi="Calibri Light" w:cs="Calibri Light"/>
                <w:sz w:val="22"/>
                <w:szCs w:val="22"/>
                <w:lang w:val="en-GB"/>
              </w:rPr>
              <w:t>with their credentials.</w:t>
            </w:r>
          </w:p>
        </w:tc>
      </w:tr>
      <w:tr w:rsidR="001D1F70" w:rsidRPr="008233D0" w14:paraId="0978275E" w14:textId="77777777" w:rsidTr="00610525">
        <w:trPr>
          <w:trHeight w:val="60"/>
        </w:trPr>
        <w:tc>
          <w:tcPr>
            <w:tcW w:w="1299" w:type="pct"/>
            <w:gridSpan w:val="2"/>
          </w:tcPr>
          <w:p w14:paraId="1D7F1DF8" w14:textId="77777777" w:rsidR="001D1F70" w:rsidRPr="008233D0" w:rsidRDefault="001D1F70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reconditions</w:t>
            </w:r>
          </w:p>
        </w:tc>
        <w:tc>
          <w:tcPr>
            <w:tcW w:w="3701" w:type="pct"/>
            <w:gridSpan w:val="2"/>
          </w:tcPr>
          <w:p w14:paraId="7A305487" w14:textId="41949F39" w:rsidR="005B178C" w:rsidRPr="00FA0151" w:rsidRDefault="001D1F70" w:rsidP="00FA0151">
            <w:pPr>
              <w:pStyle w:val="ListParagraph"/>
              <w:numPr>
                <w:ilvl w:val="0"/>
                <w:numId w:val="17"/>
              </w:numPr>
              <w:jc w:val="both"/>
              <w:rPr>
                <w:rFonts w:ascii="Calibri Light" w:hAnsi="Calibri Light" w:cs="Calibri Light"/>
              </w:rPr>
            </w:pPr>
            <w:r w:rsidRPr="00FA0151">
              <w:rPr>
                <w:rFonts w:ascii="Calibri Light" w:hAnsi="Calibri Light" w:cs="Calibri Light"/>
                <w:lang w:val="en-GB"/>
              </w:rPr>
              <w:t>Users have the URL to access the</w:t>
            </w:r>
            <w:r w:rsidR="005B178C" w:rsidRPr="00FA0151">
              <w:rPr>
                <w:rFonts w:ascii="Calibri Light" w:hAnsi="Calibri Light" w:cs="Calibri Light"/>
              </w:rPr>
              <w:t xml:space="preserve"> Ukukhula</w:t>
            </w:r>
            <w:r w:rsidR="005B178C" w:rsidRPr="00FA0151">
              <w:rPr>
                <w:rFonts w:ascii="Calibri Light" w:eastAsia="+mn-ea" w:hAnsi="Calibri Light" w:cs="Calibri Light"/>
                <w:kern w:val="24"/>
              </w:rPr>
              <w:t xml:space="preserve"> Bursary Fund Online System.</w:t>
            </w:r>
          </w:p>
          <w:p w14:paraId="12267E03" w14:textId="77777777" w:rsidR="001D1F70" w:rsidRDefault="00FA0151" w:rsidP="00FA0151">
            <w:pPr>
              <w:pStyle w:val="NoSpacing"/>
              <w:numPr>
                <w:ilvl w:val="0"/>
                <w:numId w:val="17"/>
              </w:numPr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</w:t>
            </w:r>
            <w:r w:rsidR="00505A86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he u</w:t>
            </w:r>
            <w:r w:rsidR="001D1F70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ser has a valid email address</w:t>
            </w:r>
            <w:r w:rsidR="00AF15F6">
              <w:rPr>
                <w:rFonts w:ascii="Calibri Light" w:hAnsi="Calibri Light" w:cs="Calibri Light"/>
                <w:sz w:val="22"/>
                <w:szCs w:val="22"/>
                <w:lang w:val="en-GB"/>
              </w:rPr>
              <w:t>(username).</w:t>
            </w:r>
          </w:p>
          <w:p w14:paraId="30AD7542" w14:textId="6CCF9C3C" w:rsidR="000209E1" w:rsidRPr="008233D0" w:rsidRDefault="000209E1" w:rsidP="00FA0151">
            <w:pPr>
              <w:pStyle w:val="NoSpacing"/>
              <w:numPr>
                <w:ilvl w:val="0"/>
                <w:numId w:val="17"/>
              </w:numPr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can not reuse the same password again.</w:t>
            </w:r>
          </w:p>
        </w:tc>
      </w:tr>
      <w:tr w:rsidR="001D1F70" w:rsidRPr="008233D0" w14:paraId="008EAE38" w14:textId="77777777" w:rsidTr="00610525">
        <w:tc>
          <w:tcPr>
            <w:tcW w:w="1299" w:type="pct"/>
            <w:gridSpan w:val="2"/>
          </w:tcPr>
          <w:p w14:paraId="618AF213" w14:textId="77777777" w:rsidR="001D1F70" w:rsidRPr="008233D0" w:rsidRDefault="001D1F70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ost conditions</w:t>
            </w:r>
          </w:p>
        </w:tc>
        <w:tc>
          <w:tcPr>
            <w:tcW w:w="3701" w:type="pct"/>
            <w:gridSpan w:val="2"/>
          </w:tcPr>
          <w:p w14:paraId="2A75B432" w14:textId="78E4E878" w:rsidR="001D1F70" w:rsidRPr="008233D0" w:rsidRDefault="001D1F70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</w:t>
            </w:r>
            <w:r w:rsidR="00FA0151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has successfully </w:t>
            </w:r>
            <w:r w:rsidR="00FA0151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logged onto the system </w:t>
            </w:r>
            <w:r w:rsidR="00B04A5F">
              <w:rPr>
                <w:rFonts w:ascii="Calibri Light" w:hAnsi="Calibri Light" w:cs="Calibri Light"/>
                <w:sz w:val="22"/>
                <w:szCs w:val="22"/>
                <w:lang w:val="en-GB"/>
              </w:rPr>
              <w:t>and can access their dashboard.</w:t>
            </w:r>
          </w:p>
        </w:tc>
      </w:tr>
      <w:tr w:rsidR="001D1F70" w:rsidRPr="008233D0" w14:paraId="7DD115EC" w14:textId="77777777" w:rsidTr="00610525">
        <w:tc>
          <w:tcPr>
            <w:tcW w:w="1299" w:type="pct"/>
            <w:gridSpan w:val="2"/>
          </w:tcPr>
          <w:p w14:paraId="7CBE5BD4" w14:textId="77777777" w:rsidR="001D1F70" w:rsidRPr="008233D0" w:rsidRDefault="001D1F70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Actors</w:t>
            </w:r>
          </w:p>
        </w:tc>
        <w:tc>
          <w:tcPr>
            <w:tcW w:w="3701" w:type="pct"/>
            <w:gridSpan w:val="2"/>
          </w:tcPr>
          <w:p w14:paraId="2DD5CAC8" w14:textId="128F6506" w:rsidR="001D1F70" w:rsidRPr="008233D0" w:rsidRDefault="001D1F70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Registered user</w:t>
            </w:r>
          </w:p>
        </w:tc>
      </w:tr>
      <w:tr w:rsidR="001D1F70" w:rsidRPr="008233D0" w14:paraId="1A52A719" w14:textId="77777777" w:rsidTr="00610525">
        <w:tc>
          <w:tcPr>
            <w:tcW w:w="1299" w:type="pct"/>
            <w:gridSpan w:val="2"/>
          </w:tcPr>
          <w:p w14:paraId="5942F293" w14:textId="77777777" w:rsidR="001D1F70" w:rsidRPr="008233D0" w:rsidRDefault="001D1F70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usiness rules</w:t>
            </w:r>
          </w:p>
        </w:tc>
        <w:tc>
          <w:tcPr>
            <w:tcW w:w="3701" w:type="pct"/>
            <w:gridSpan w:val="2"/>
          </w:tcPr>
          <w:p w14:paraId="750D4D12" w14:textId="7E303EA1" w:rsidR="001D1F70" w:rsidRPr="00B04A5F" w:rsidRDefault="001D1F70" w:rsidP="00B04A5F">
            <w:pPr>
              <w:pStyle w:val="NoSpacing"/>
              <w:numPr>
                <w:ilvl w:val="0"/>
                <w:numId w:val="18"/>
              </w:numPr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 xml:space="preserve">UR-login </w:t>
            </w:r>
            <w:r w:rsidR="00147ADE" w:rsidRPr="008233D0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>1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>. In a case where the password has been forgotten, the system must allow for the password to be reset.</w:t>
            </w:r>
          </w:p>
        </w:tc>
      </w:tr>
      <w:tr w:rsidR="001D1F70" w:rsidRPr="008233D0" w14:paraId="075C03A2" w14:textId="77777777" w:rsidTr="00610525">
        <w:tc>
          <w:tcPr>
            <w:tcW w:w="1299" w:type="pct"/>
            <w:gridSpan w:val="2"/>
          </w:tcPr>
          <w:p w14:paraId="6FE131C9" w14:textId="77777777" w:rsidR="001D1F70" w:rsidRPr="008233D0" w:rsidRDefault="001D1F70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Triggers</w:t>
            </w:r>
          </w:p>
        </w:tc>
        <w:tc>
          <w:tcPr>
            <w:tcW w:w="3701" w:type="pct"/>
            <w:gridSpan w:val="2"/>
          </w:tcPr>
          <w:p w14:paraId="2D3FE5B4" w14:textId="710A079A" w:rsidR="001D1F70" w:rsidRPr="008233D0" w:rsidRDefault="001D1F70" w:rsidP="008233D0">
            <w:pPr>
              <w:spacing w:after="60"/>
              <w:jc w:val="both"/>
              <w:rPr>
                <w:rFonts w:ascii="Calibri Light" w:hAnsi="Calibri Light" w:cs="Calibri Light"/>
              </w:rPr>
            </w:pPr>
            <w:r w:rsidRPr="008233D0">
              <w:rPr>
                <w:rFonts w:ascii="Calibri Light" w:hAnsi="Calibri Light" w:cs="Calibri Light"/>
                <w:lang w:val="en-GB"/>
              </w:rPr>
              <w:t xml:space="preserve">User requires </w:t>
            </w:r>
            <w:r w:rsidR="00147ADE" w:rsidRPr="008233D0">
              <w:rPr>
                <w:rFonts w:ascii="Calibri Light" w:hAnsi="Calibri Light" w:cs="Calibri Light"/>
                <w:lang w:val="en-GB"/>
              </w:rPr>
              <w:t xml:space="preserve">to </w:t>
            </w:r>
            <w:r w:rsidR="00590647" w:rsidRPr="008233D0">
              <w:rPr>
                <w:rFonts w:ascii="Calibri Light" w:hAnsi="Calibri Light" w:cs="Calibri Light"/>
                <w:lang w:val="en-GB"/>
              </w:rPr>
              <w:t xml:space="preserve">log onto the </w:t>
            </w:r>
            <w:r w:rsidR="00590647" w:rsidRPr="008233D0">
              <w:rPr>
                <w:rFonts w:ascii="Calibri Light" w:hAnsi="Calibri Light" w:cs="Calibri Light"/>
              </w:rPr>
              <w:t>the Ukukhula</w:t>
            </w:r>
            <w:r w:rsidR="00590647" w:rsidRPr="008233D0">
              <w:rPr>
                <w:rFonts w:ascii="Calibri Light" w:eastAsia="+mn-ea" w:hAnsi="Calibri Light" w:cs="Calibri Light"/>
                <w:kern w:val="24"/>
              </w:rPr>
              <w:t xml:space="preserve"> Bursary Fund Online System.</w:t>
            </w:r>
          </w:p>
        </w:tc>
      </w:tr>
      <w:tr w:rsidR="001D1F70" w:rsidRPr="008233D0" w14:paraId="0485E736" w14:textId="77777777" w:rsidTr="00610525">
        <w:tc>
          <w:tcPr>
            <w:tcW w:w="1299" w:type="pct"/>
            <w:gridSpan w:val="2"/>
          </w:tcPr>
          <w:p w14:paraId="70041E23" w14:textId="77777777" w:rsidR="001D1F70" w:rsidRPr="008233D0" w:rsidRDefault="001D1F70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Interface</w:t>
            </w:r>
          </w:p>
        </w:tc>
        <w:tc>
          <w:tcPr>
            <w:tcW w:w="3701" w:type="pct"/>
            <w:gridSpan w:val="2"/>
          </w:tcPr>
          <w:p w14:paraId="69051F12" w14:textId="1671EEB0" w:rsidR="001D1F70" w:rsidRPr="008233D0" w:rsidRDefault="00B04A5F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-</w:t>
            </w:r>
          </w:p>
        </w:tc>
      </w:tr>
      <w:tr w:rsidR="001D1F70" w:rsidRPr="008233D0" w14:paraId="46D58644" w14:textId="77777777" w:rsidTr="00CF727B">
        <w:tc>
          <w:tcPr>
            <w:tcW w:w="5000" w:type="pct"/>
            <w:gridSpan w:val="4"/>
          </w:tcPr>
          <w:p w14:paraId="2003A4C9" w14:textId="77777777" w:rsidR="001D1F70" w:rsidRPr="008233D0" w:rsidRDefault="001D1F70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Flow of events</w:t>
            </w:r>
          </w:p>
        </w:tc>
      </w:tr>
      <w:tr w:rsidR="001D1F70" w:rsidRPr="008233D0" w14:paraId="428EC9D6" w14:textId="77777777" w:rsidTr="00610525">
        <w:tc>
          <w:tcPr>
            <w:tcW w:w="749" w:type="pct"/>
          </w:tcPr>
          <w:p w14:paraId="088CB0FA" w14:textId="77777777" w:rsidR="001D1F70" w:rsidRPr="008233D0" w:rsidRDefault="001D1F70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</w:p>
        </w:tc>
        <w:tc>
          <w:tcPr>
            <w:tcW w:w="1722" w:type="pct"/>
            <w:gridSpan w:val="2"/>
          </w:tcPr>
          <w:p w14:paraId="186E2B3C" w14:textId="77777777" w:rsidR="001D1F70" w:rsidRPr="008233D0" w:rsidRDefault="001D1F70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  <w:t>System user</w:t>
            </w:r>
          </w:p>
        </w:tc>
        <w:tc>
          <w:tcPr>
            <w:tcW w:w="2529" w:type="pct"/>
          </w:tcPr>
          <w:p w14:paraId="557D4A0D" w14:textId="77777777" w:rsidR="001D1F70" w:rsidRPr="008233D0" w:rsidRDefault="001D1F70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System response</w:t>
            </w:r>
          </w:p>
        </w:tc>
      </w:tr>
      <w:tr w:rsidR="001D1F70" w:rsidRPr="008233D0" w14:paraId="65C1DC72" w14:textId="77777777" w:rsidTr="00610525">
        <w:tc>
          <w:tcPr>
            <w:tcW w:w="749" w:type="pct"/>
          </w:tcPr>
          <w:p w14:paraId="7AE1ECE8" w14:textId="77777777" w:rsidR="001D1F70" w:rsidRPr="008233D0" w:rsidRDefault="001D1F70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1</w:t>
            </w:r>
          </w:p>
        </w:tc>
        <w:tc>
          <w:tcPr>
            <w:tcW w:w="1722" w:type="pct"/>
            <w:gridSpan w:val="2"/>
          </w:tcPr>
          <w:p w14:paraId="484A7C23" w14:textId="3B561187" w:rsidR="001D1F70" w:rsidRPr="008233D0" w:rsidRDefault="00A306BE" w:rsidP="00A306BE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enter </w:t>
            </w:r>
            <w:r w:rsidR="001D1F70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</w:t>
            </w:r>
            <w:r w:rsidR="001D1F70" w:rsidRPr="008233D0">
              <w:rPr>
                <w:rFonts w:ascii="Calibri Light" w:hAnsi="Calibri Light" w:cs="Calibri Light"/>
                <w:sz w:val="22"/>
                <w:szCs w:val="22"/>
                <w:lang w:val="en-ZA"/>
              </w:rPr>
              <w:t>system URL</w:t>
            </w:r>
            <w:r>
              <w:rPr>
                <w:rFonts w:ascii="Calibri Light" w:hAnsi="Calibri Light" w:cs="Calibri Light"/>
                <w:sz w:val="22"/>
                <w:szCs w:val="22"/>
                <w:lang w:val="en-ZA"/>
              </w:rPr>
              <w:t xml:space="preserve"> on their chosen browser.</w:t>
            </w:r>
          </w:p>
        </w:tc>
        <w:tc>
          <w:tcPr>
            <w:tcW w:w="2529" w:type="pct"/>
          </w:tcPr>
          <w:p w14:paraId="6C892E4B" w14:textId="544A13B1" w:rsidR="001D1F70" w:rsidRPr="008233D0" w:rsidRDefault="009F1284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the l</w:t>
            </w:r>
            <w:r w:rsidR="00A306BE">
              <w:rPr>
                <w:rFonts w:ascii="Calibri Light" w:hAnsi="Calibri Light" w:cs="Calibri Light"/>
                <w:sz w:val="22"/>
                <w:szCs w:val="22"/>
                <w:lang w:val="en-GB"/>
              </w:rPr>
              <w:t>anding page.</w:t>
            </w:r>
          </w:p>
        </w:tc>
      </w:tr>
      <w:tr w:rsidR="00A306BE" w:rsidRPr="008233D0" w14:paraId="47A56638" w14:textId="77777777" w:rsidTr="00610525">
        <w:tc>
          <w:tcPr>
            <w:tcW w:w="749" w:type="pct"/>
          </w:tcPr>
          <w:p w14:paraId="56331456" w14:textId="7591540B" w:rsidR="00A306BE" w:rsidRPr="008233D0" w:rsidRDefault="00931E2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2</w:t>
            </w:r>
          </w:p>
        </w:tc>
        <w:tc>
          <w:tcPr>
            <w:tcW w:w="1722" w:type="pct"/>
            <w:gridSpan w:val="2"/>
          </w:tcPr>
          <w:p w14:paraId="009FFB04" w14:textId="432B5D35" w:rsidR="00A306BE" w:rsidRDefault="00A306BE" w:rsidP="00A306BE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</w:t>
            </w:r>
            <w:r w:rsidR="00931E29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 will click on the login button.</w:t>
            </w:r>
          </w:p>
        </w:tc>
        <w:tc>
          <w:tcPr>
            <w:tcW w:w="2529" w:type="pct"/>
          </w:tcPr>
          <w:p w14:paraId="146D7EC7" w14:textId="17415975" w:rsidR="00A306BE" w:rsidRPr="008233D0" w:rsidRDefault="00931E2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the login page.</w:t>
            </w:r>
          </w:p>
        </w:tc>
      </w:tr>
      <w:tr w:rsidR="001D1F70" w:rsidRPr="008233D0" w14:paraId="399D0E4E" w14:textId="77777777" w:rsidTr="00610525">
        <w:tc>
          <w:tcPr>
            <w:tcW w:w="749" w:type="pct"/>
          </w:tcPr>
          <w:p w14:paraId="5932DC27" w14:textId="56820974" w:rsidR="001D1F70" w:rsidRPr="008233D0" w:rsidRDefault="00931E2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3</w:t>
            </w:r>
          </w:p>
        </w:tc>
        <w:tc>
          <w:tcPr>
            <w:tcW w:w="1722" w:type="pct"/>
            <w:gridSpan w:val="2"/>
          </w:tcPr>
          <w:p w14:paraId="0F349CBD" w14:textId="0CABF0C9" w:rsidR="001D1F70" w:rsidRPr="008233D0" w:rsidRDefault="009F1284" w:rsidP="00083D45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apture the username</w:t>
            </w:r>
            <w:r w:rsidR="00754404">
              <w:rPr>
                <w:rFonts w:ascii="Calibri Light" w:hAnsi="Calibri Light" w:cs="Calibri Light"/>
                <w:sz w:val="22"/>
                <w:szCs w:val="22"/>
                <w:lang w:val="en-GB"/>
              </w:rPr>
              <w:t>/email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nd password.</w:t>
            </w:r>
          </w:p>
        </w:tc>
        <w:tc>
          <w:tcPr>
            <w:tcW w:w="2529" w:type="pct"/>
          </w:tcPr>
          <w:p w14:paraId="706DA698" w14:textId="77777777" w:rsidR="001D1F70" w:rsidRPr="008233D0" w:rsidRDefault="001D1F70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</w:p>
        </w:tc>
      </w:tr>
      <w:tr w:rsidR="001D1F70" w:rsidRPr="008233D0" w14:paraId="6B0153D0" w14:textId="77777777" w:rsidTr="00610525">
        <w:tc>
          <w:tcPr>
            <w:tcW w:w="749" w:type="pct"/>
          </w:tcPr>
          <w:p w14:paraId="593A8E31" w14:textId="163AC885" w:rsidR="001D1F70" w:rsidRPr="008233D0" w:rsidRDefault="00931E2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4</w:t>
            </w:r>
          </w:p>
        </w:tc>
        <w:tc>
          <w:tcPr>
            <w:tcW w:w="1722" w:type="pct"/>
            <w:gridSpan w:val="2"/>
          </w:tcPr>
          <w:p w14:paraId="366DCF0F" w14:textId="4AA042D1" w:rsidR="001D1F70" w:rsidRPr="008233D0" w:rsidRDefault="00995F13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on the submit button.</w:t>
            </w:r>
          </w:p>
        </w:tc>
        <w:tc>
          <w:tcPr>
            <w:tcW w:w="2529" w:type="pct"/>
          </w:tcPr>
          <w:p w14:paraId="2DAD4373" w14:textId="0551A68C" w:rsidR="001D1F70" w:rsidRPr="008233D0" w:rsidRDefault="008939D2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validate the </w:t>
            </w:r>
            <w:r w:rsidR="003C24E7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’s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credentials </w:t>
            </w:r>
            <w:r w:rsidR="003C24E7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nd allow the user access to the system.</w:t>
            </w:r>
          </w:p>
        </w:tc>
      </w:tr>
      <w:tr w:rsidR="001D1F70" w:rsidRPr="008233D0" w14:paraId="71FA9131" w14:textId="77777777" w:rsidTr="00CF727B">
        <w:tc>
          <w:tcPr>
            <w:tcW w:w="5000" w:type="pct"/>
            <w:gridSpan w:val="4"/>
          </w:tcPr>
          <w:p w14:paraId="2CF945E1" w14:textId="78E6731A" w:rsidR="001D1F70" w:rsidRPr="008233D0" w:rsidRDefault="001D1F70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 xml:space="preserve">(Alternative flow) </w:t>
            </w:r>
            <w:r w:rsidR="005330C7" w:rsidRPr="008233D0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>Invalid Login Details</w:t>
            </w:r>
          </w:p>
        </w:tc>
      </w:tr>
      <w:tr w:rsidR="00931E29" w:rsidRPr="008233D0" w14:paraId="5CA63BB3" w14:textId="77777777" w:rsidTr="00610525">
        <w:tc>
          <w:tcPr>
            <w:tcW w:w="749" w:type="pct"/>
          </w:tcPr>
          <w:p w14:paraId="34A0F771" w14:textId="63E53270" w:rsidR="00931E29" w:rsidRPr="008233D0" w:rsidRDefault="00931E29" w:rsidP="00931E29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5</w:t>
            </w:r>
          </w:p>
        </w:tc>
        <w:tc>
          <w:tcPr>
            <w:tcW w:w="1722" w:type="pct"/>
            <w:gridSpan w:val="2"/>
          </w:tcPr>
          <w:p w14:paraId="1E418098" w14:textId="36470F60" w:rsidR="00931E29" w:rsidRPr="008233D0" w:rsidRDefault="00931E29" w:rsidP="00931E29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enter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ZA"/>
              </w:rPr>
              <w:t>system URL</w:t>
            </w:r>
            <w:r>
              <w:rPr>
                <w:rFonts w:ascii="Calibri Light" w:hAnsi="Calibri Light" w:cs="Calibri Light"/>
                <w:sz w:val="22"/>
                <w:szCs w:val="22"/>
                <w:lang w:val="en-ZA"/>
              </w:rPr>
              <w:t xml:space="preserve"> on their chosen browser.</w:t>
            </w:r>
          </w:p>
        </w:tc>
        <w:tc>
          <w:tcPr>
            <w:tcW w:w="2529" w:type="pct"/>
          </w:tcPr>
          <w:p w14:paraId="51EF1931" w14:textId="40AB157E" w:rsidR="00931E29" w:rsidRPr="008233D0" w:rsidRDefault="00931E29" w:rsidP="00931E2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the l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nding page.</w:t>
            </w:r>
          </w:p>
        </w:tc>
      </w:tr>
      <w:tr w:rsidR="00931E29" w:rsidRPr="008233D0" w14:paraId="1E3FF0FA" w14:textId="77777777" w:rsidTr="00610525">
        <w:tc>
          <w:tcPr>
            <w:tcW w:w="749" w:type="pct"/>
          </w:tcPr>
          <w:p w14:paraId="71F70DCA" w14:textId="6ACCD1B2" w:rsidR="00931E29" w:rsidRPr="008233D0" w:rsidRDefault="00931E29" w:rsidP="00931E29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6</w:t>
            </w:r>
          </w:p>
        </w:tc>
        <w:tc>
          <w:tcPr>
            <w:tcW w:w="1722" w:type="pct"/>
            <w:gridSpan w:val="2"/>
          </w:tcPr>
          <w:p w14:paraId="2DD8FE5D" w14:textId="7E646347" w:rsidR="00931E29" w:rsidRPr="008233D0" w:rsidRDefault="00931E29" w:rsidP="00931E29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on the login button.</w:t>
            </w:r>
          </w:p>
        </w:tc>
        <w:tc>
          <w:tcPr>
            <w:tcW w:w="2529" w:type="pct"/>
          </w:tcPr>
          <w:p w14:paraId="78A2F28D" w14:textId="6C419932" w:rsidR="00931E29" w:rsidRPr="008233D0" w:rsidRDefault="00931E29" w:rsidP="00931E2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the login page.</w:t>
            </w:r>
          </w:p>
        </w:tc>
      </w:tr>
      <w:tr w:rsidR="00931E29" w:rsidRPr="008233D0" w14:paraId="69480295" w14:textId="77777777" w:rsidTr="00610525">
        <w:tc>
          <w:tcPr>
            <w:tcW w:w="749" w:type="pct"/>
          </w:tcPr>
          <w:p w14:paraId="704D2621" w14:textId="58545866" w:rsidR="00931E29" w:rsidRPr="008233D0" w:rsidRDefault="00931E29" w:rsidP="00931E29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7</w:t>
            </w:r>
          </w:p>
        </w:tc>
        <w:tc>
          <w:tcPr>
            <w:tcW w:w="1722" w:type="pct"/>
            <w:gridSpan w:val="2"/>
          </w:tcPr>
          <w:p w14:paraId="5ABCB39A" w14:textId="011EFB20" w:rsidR="00931E29" w:rsidRPr="008233D0" w:rsidRDefault="00931E29" w:rsidP="00931E29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apture the username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/email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nd password.</w:t>
            </w:r>
          </w:p>
        </w:tc>
        <w:tc>
          <w:tcPr>
            <w:tcW w:w="2529" w:type="pct"/>
          </w:tcPr>
          <w:p w14:paraId="1442FF47" w14:textId="0BBA71B9" w:rsidR="00931E29" w:rsidRPr="008233D0" w:rsidRDefault="00931E29" w:rsidP="00931E2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</w:p>
        </w:tc>
      </w:tr>
      <w:tr w:rsidR="005330C7" w:rsidRPr="008233D0" w14:paraId="4CA6C5FD" w14:textId="77777777" w:rsidTr="00610525">
        <w:tc>
          <w:tcPr>
            <w:tcW w:w="749" w:type="pct"/>
          </w:tcPr>
          <w:p w14:paraId="0A980C63" w14:textId="6BD21043" w:rsidR="005330C7" w:rsidRPr="008233D0" w:rsidRDefault="00931E2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8</w:t>
            </w:r>
          </w:p>
        </w:tc>
        <w:tc>
          <w:tcPr>
            <w:tcW w:w="1722" w:type="pct"/>
            <w:gridSpan w:val="2"/>
          </w:tcPr>
          <w:p w14:paraId="061FE7EB" w14:textId="104964BD" w:rsidR="005330C7" w:rsidRPr="008233D0" w:rsidRDefault="005330C7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on the submit button.</w:t>
            </w:r>
          </w:p>
        </w:tc>
        <w:tc>
          <w:tcPr>
            <w:tcW w:w="2529" w:type="pct"/>
          </w:tcPr>
          <w:p w14:paraId="2A366162" w14:textId="4E76A779" w:rsidR="008B3BA3" w:rsidRPr="008233D0" w:rsidRDefault="005330C7" w:rsidP="008233D0">
            <w:pPr>
              <w:pStyle w:val="NoSpacing"/>
              <w:spacing w:after="60"/>
              <w:rPr>
                <w:rFonts w:ascii="Calibri Light" w:hAnsi="Calibri Light" w:cs="Calibri Light"/>
                <w:color w:val="FF0000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validate the user’s credentials </w:t>
            </w:r>
            <w:r w:rsidR="008B3BA3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nd display an error pop-</w:t>
            </w:r>
            <w:r w:rsidR="002C24F2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message: </w:t>
            </w:r>
            <w:r w:rsidR="008B3BA3" w:rsidRPr="009673AD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>“</w:t>
            </w:r>
            <w:r w:rsidR="002C24F2" w:rsidRPr="009673AD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>Username/Password entered is incorrect.”</w:t>
            </w:r>
          </w:p>
          <w:p w14:paraId="1110CD75" w14:textId="5A4D2059" w:rsidR="005330C7" w:rsidRPr="008233D0" w:rsidRDefault="002C24F2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lastRenderedPageBreak/>
              <w:t xml:space="preserve">The system will prompt the </w:t>
            </w:r>
            <w:r w:rsidR="007F4037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 to enter the correct details.</w:t>
            </w:r>
          </w:p>
        </w:tc>
      </w:tr>
      <w:tr w:rsidR="00610525" w:rsidRPr="008233D0" w14:paraId="16395DB7" w14:textId="77777777" w:rsidTr="00610525">
        <w:tc>
          <w:tcPr>
            <w:tcW w:w="5000" w:type="pct"/>
            <w:gridSpan w:val="4"/>
          </w:tcPr>
          <w:p w14:paraId="3FBB79B8" w14:textId="231A89CC" w:rsidR="00610525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lastRenderedPageBreak/>
              <w:t>(Alternative flow) Forgot password</w:t>
            </w:r>
          </w:p>
        </w:tc>
      </w:tr>
      <w:tr w:rsidR="00610525" w:rsidRPr="008233D0" w14:paraId="4FF2CC2D" w14:textId="77777777" w:rsidTr="00610525">
        <w:tc>
          <w:tcPr>
            <w:tcW w:w="749" w:type="pct"/>
          </w:tcPr>
          <w:p w14:paraId="1A7D6C52" w14:textId="095C5376" w:rsidR="00610525" w:rsidRPr="008233D0" w:rsidRDefault="00931E29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9</w:t>
            </w:r>
          </w:p>
        </w:tc>
        <w:tc>
          <w:tcPr>
            <w:tcW w:w="1722" w:type="pct"/>
            <w:gridSpan w:val="2"/>
          </w:tcPr>
          <w:p w14:paraId="58B1439B" w14:textId="1A6A14A4" w:rsidR="00610525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on the forgot password button.</w:t>
            </w:r>
          </w:p>
        </w:tc>
        <w:tc>
          <w:tcPr>
            <w:tcW w:w="2529" w:type="pct"/>
          </w:tcPr>
          <w:p w14:paraId="237B6588" w14:textId="77777777" w:rsidR="00610525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610525" w:rsidRPr="008233D0" w14:paraId="34BD4E93" w14:textId="77777777" w:rsidTr="00610525">
        <w:tc>
          <w:tcPr>
            <w:tcW w:w="749" w:type="pct"/>
          </w:tcPr>
          <w:p w14:paraId="4D99135F" w14:textId="0F2F8E37" w:rsidR="00610525" w:rsidRPr="008233D0" w:rsidRDefault="00931E29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10</w:t>
            </w:r>
          </w:p>
        </w:tc>
        <w:tc>
          <w:tcPr>
            <w:tcW w:w="1722" w:type="pct"/>
            <w:gridSpan w:val="2"/>
          </w:tcPr>
          <w:p w14:paraId="0489084B" w14:textId="35CBA198" w:rsidR="00610525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</w:t>
            </w:r>
            <w:r w:rsidR="009D5BB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capture their email address.</w:t>
            </w:r>
          </w:p>
        </w:tc>
        <w:tc>
          <w:tcPr>
            <w:tcW w:w="2529" w:type="pct"/>
          </w:tcPr>
          <w:p w14:paraId="180FE47D" w14:textId="77777777" w:rsidR="00610525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610525" w:rsidRPr="008233D0" w14:paraId="45F104EC" w14:textId="77777777" w:rsidTr="00610525">
        <w:tc>
          <w:tcPr>
            <w:tcW w:w="749" w:type="pct"/>
          </w:tcPr>
          <w:p w14:paraId="654C718F" w14:textId="3EABBBF1" w:rsidR="00610525" w:rsidRPr="008233D0" w:rsidRDefault="00931E29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11</w:t>
            </w:r>
          </w:p>
        </w:tc>
        <w:tc>
          <w:tcPr>
            <w:tcW w:w="1722" w:type="pct"/>
            <w:gridSpan w:val="2"/>
          </w:tcPr>
          <w:p w14:paraId="40AD62E0" w14:textId="766CD268" w:rsidR="00610525" w:rsidRPr="008233D0" w:rsidRDefault="009D5BB9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on the submit button.</w:t>
            </w:r>
          </w:p>
        </w:tc>
        <w:tc>
          <w:tcPr>
            <w:tcW w:w="2529" w:type="pct"/>
          </w:tcPr>
          <w:p w14:paraId="56B702BE" w14:textId="3B410771" w:rsidR="00610525" w:rsidRPr="008233D0" w:rsidRDefault="00FA3C73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</w:t>
            </w:r>
            <w:r w:rsidR="00AE4D8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send an email to the users email address to res</w:t>
            </w:r>
            <w:r w:rsidR="00754404">
              <w:rPr>
                <w:rFonts w:ascii="Calibri Light" w:hAnsi="Calibri Light" w:cs="Calibri Light"/>
                <w:sz w:val="22"/>
                <w:szCs w:val="22"/>
                <w:lang w:val="en-GB"/>
              </w:rPr>
              <w:t>e</w:t>
            </w:r>
            <w:r w:rsidR="00AE4D8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 their password.</w:t>
            </w:r>
          </w:p>
        </w:tc>
      </w:tr>
      <w:tr w:rsidR="00610525" w:rsidRPr="008233D0" w14:paraId="001DDB96" w14:textId="77777777" w:rsidTr="00610525">
        <w:tc>
          <w:tcPr>
            <w:tcW w:w="749" w:type="pct"/>
          </w:tcPr>
          <w:p w14:paraId="03DB3544" w14:textId="3070D55A" w:rsidR="00610525" w:rsidRPr="008233D0" w:rsidRDefault="00931E29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12</w:t>
            </w:r>
          </w:p>
        </w:tc>
        <w:tc>
          <w:tcPr>
            <w:tcW w:w="1722" w:type="pct"/>
            <w:gridSpan w:val="2"/>
          </w:tcPr>
          <w:p w14:paraId="0B971D3D" w14:textId="7D21404F" w:rsidR="00610525" w:rsidRPr="008233D0" w:rsidRDefault="00931E29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on</w:t>
            </w:r>
            <w:r w:rsidR="00610525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e link provided </w:t>
            </w:r>
            <w:r w:rsidR="00234127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in </w:t>
            </w:r>
            <w:r w:rsidR="00610525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email</w:t>
            </w:r>
            <w:r w:rsidR="009D5BB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  <w:tc>
          <w:tcPr>
            <w:tcW w:w="2529" w:type="pct"/>
          </w:tcPr>
          <w:p w14:paraId="3F497517" w14:textId="45F5BF43" w:rsidR="009D5BB9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display the create </w:t>
            </w:r>
            <w:r w:rsidR="009D5BB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new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password screen</w:t>
            </w:r>
            <w:r w:rsidR="009D5BB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. The username will be prepopulated, displayed, and greyed out.</w:t>
            </w:r>
          </w:p>
        </w:tc>
      </w:tr>
      <w:tr w:rsidR="00610525" w:rsidRPr="008233D0" w14:paraId="22A54086" w14:textId="77777777" w:rsidTr="00610525">
        <w:tc>
          <w:tcPr>
            <w:tcW w:w="749" w:type="pct"/>
          </w:tcPr>
          <w:p w14:paraId="57C84284" w14:textId="1D2C55FF" w:rsidR="00610525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1</w:t>
            </w:r>
            <w:r w:rsidR="00931E29">
              <w:rPr>
                <w:rFonts w:ascii="Calibri Light" w:hAnsi="Calibri Light" w:cs="Calibri Light"/>
                <w:sz w:val="22"/>
                <w:szCs w:val="22"/>
                <w:lang w:val="en-GB"/>
              </w:rPr>
              <w:t>3</w:t>
            </w:r>
          </w:p>
        </w:tc>
        <w:tc>
          <w:tcPr>
            <w:tcW w:w="1722" w:type="pct"/>
            <w:gridSpan w:val="2"/>
          </w:tcPr>
          <w:p w14:paraId="38ACB02C" w14:textId="3F2811CC" w:rsidR="00610525" w:rsidRPr="008233D0" w:rsidRDefault="009D5BB9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be prompted to capture their new password.</w:t>
            </w:r>
          </w:p>
        </w:tc>
        <w:tc>
          <w:tcPr>
            <w:tcW w:w="2529" w:type="pct"/>
          </w:tcPr>
          <w:p w14:paraId="53EF693E" w14:textId="77777777" w:rsidR="00610525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610525" w:rsidRPr="008233D0" w14:paraId="28FD0DBC" w14:textId="77777777" w:rsidTr="00610525">
        <w:tc>
          <w:tcPr>
            <w:tcW w:w="749" w:type="pct"/>
          </w:tcPr>
          <w:p w14:paraId="6D545537" w14:textId="1A79D696" w:rsidR="00610525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1</w:t>
            </w:r>
            <w:r w:rsidR="00931E29">
              <w:rPr>
                <w:rFonts w:ascii="Calibri Light" w:hAnsi="Calibri Light" w:cs="Calibri Light"/>
                <w:sz w:val="22"/>
                <w:szCs w:val="22"/>
                <w:lang w:val="en-GB"/>
              </w:rPr>
              <w:t>4</w:t>
            </w:r>
          </w:p>
        </w:tc>
        <w:tc>
          <w:tcPr>
            <w:tcW w:w="1722" w:type="pct"/>
            <w:gridSpan w:val="2"/>
          </w:tcPr>
          <w:p w14:paraId="5756100C" w14:textId="1D806EEC" w:rsidR="00610525" w:rsidRPr="008233D0" w:rsidRDefault="009D5BB9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be prompted to </w:t>
            </w:r>
            <w:r w:rsidR="00960644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confirm their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new password.</w:t>
            </w:r>
          </w:p>
        </w:tc>
        <w:tc>
          <w:tcPr>
            <w:tcW w:w="2529" w:type="pct"/>
          </w:tcPr>
          <w:p w14:paraId="1BB279F3" w14:textId="77777777" w:rsidR="00610525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610525" w:rsidRPr="008233D0" w14:paraId="2F188D1D" w14:textId="77777777" w:rsidTr="00610525">
        <w:tc>
          <w:tcPr>
            <w:tcW w:w="749" w:type="pct"/>
          </w:tcPr>
          <w:p w14:paraId="76D68AF2" w14:textId="194AF85E" w:rsidR="00610525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1</w:t>
            </w:r>
            <w:r w:rsidR="00931E29">
              <w:rPr>
                <w:rFonts w:ascii="Calibri Light" w:hAnsi="Calibri Light" w:cs="Calibri Light"/>
                <w:sz w:val="22"/>
                <w:szCs w:val="22"/>
                <w:lang w:val="en-GB"/>
              </w:rPr>
              <w:t>5</w:t>
            </w:r>
          </w:p>
        </w:tc>
        <w:tc>
          <w:tcPr>
            <w:tcW w:w="1722" w:type="pct"/>
            <w:gridSpan w:val="2"/>
          </w:tcPr>
          <w:p w14:paraId="1F9D62D2" w14:textId="1445E42F" w:rsidR="00610525" w:rsidRPr="008233D0" w:rsidRDefault="00960644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on the submit button and proceed to login.</w:t>
            </w:r>
          </w:p>
        </w:tc>
        <w:tc>
          <w:tcPr>
            <w:tcW w:w="2529" w:type="pct"/>
          </w:tcPr>
          <w:p w14:paraId="73E4E455" w14:textId="1CBAD326" w:rsidR="00610525" w:rsidRPr="008233D0" w:rsidRDefault="0061052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save the new password against the user’s profile and log in user to the system with functions allowable to the user.</w:t>
            </w:r>
          </w:p>
        </w:tc>
      </w:tr>
    </w:tbl>
    <w:p w14:paraId="54207051" w14:textId="77777777" w:rsidR="00E5025A" w:rsidRPr="008233D0" w:rsidRDefault="00E5025A" w:rsidP="000775EA">
      <w:pPr>
        <w:rPr>
          <w:rFonts w:ascii="Calibri Light" w:hAnsi="Calibri Light" w:cs="Calibri Light"/>
        </w:rPr>
      </w:pPr>
    </w:p>
    <w:p w14:paraId="3C15E308" w14:textId="3881896E" w:rsidR="003D0B24" w:rsidRDefault="003D0B24" w:rsidP="008233D0">
      <w:pPr>
        <w:pStyle w:val="Heading2"/>
      </w:pPr>
      <w:bookmarkStart w:id="43" w:name="_Toc167447347"/>
      <w:r w:rsidRPr="008233D0">
        <w:t>FRS 2: Registration Functionality</w:t>
      </w:r>
      <w:bookmarkEnd w:id="43"/>
      <w:r w:rsidRPr="008233D0">
        <w:t xml:space="preserve"> </w:t>
      </w:r>
    </w:p>
    <w:p w14:paraId="6FC7A5C1" w14:textId="77777777" w:rsidR="008A7603" w:rsidRPr="008A7603" w:rsidRDefault="008A7603" w:rsidP="008A7603">
      <w:pPr>
        <w:rPr>
          <w:lang w:val="en-GB"/>
        </w:rPr>
      </w:pPr>
    </w:p>
    <w:p w14:paraId="2EB3888B" w14:textId="54149FE5" w:rsidR="003D0B24" w:rsidRPr="008233D0" w:rsidRDefault="003D0B24" w:rsidP="008233D0">
      <w:pPr>
        <w:jc w:val="both"/>
        <w:rPr>
          <w:rFonts w:ascii="Calibri Light" w:eastAsia="+mn-ea" w:hAnsi="Calibri Light" w:cs="Calibri Light"/>
          <w:kern w:val="24"/>
          <w:sz w:val="24"/>
          <w:szCs w:val="24"/>
        </w:rPr>
      </w:pPr>
      <w:r w:rsidRPr="008233D0">
        <w:rPr>
          <w:rFonts w:ascii="Calibri Light" w:hAnsi="Calibri Light" w:cs="Calibri Light"/>
          <w:sz w:val="24"/>
          <w:szCs w:val="24"/>
        </w:rPr>
        <w:t>A</w:t>
      </w:r>
      <w:r w:rsidR="00EA1E21">
        <w:rPr>
          <w:rFonts w:ascii="Calibri Light" w:hAnsi="Calibri Light" w:cs="Calibri Light"/>
          <w:sz w:val="24"/>
          <w:szCs w:val="24"/>
        </w:rPr>
        <w:t xml:space="preserve">n external </w:t>
      </w:r>
      <w:r w:rsidRPr="008233D0">
        <w:rPr>
          <w:rFonts w:ascii="Calibri Light" w:hAnsi="Calibri Light" w:cs="Calibri Light"/>
          <w:sz w:val="24"/>
          <w:szCs w:val="24"/>
        </w:rPr>
        <w:t xml:space="preserve">user will be </w:t>
      </w:r>
      <w:r w:rsidR="00BD3C65">
        <w:rPr>
          <w:rFonts w:ascii="Calibri Light" w:hAnsi="Calibri Light" w:cs="Calibri Light"/>
          <w:sz w:val="24"/>
          <w:szCs w:val="24"/>
        </w:rPr>
        <w:t>needed</w:t>
      </w:r>
      <w:r w:rsidRPr="008233D0">
        <w:rPr>
          <w:rFonts w:ascii="Calibri Light" w:hAnsi="Calibri Light" w:cs="Calibri Light"/>
          <w:sz w:val="24"/>
          <w:szCs w:val="24"/>
        </w:rPr>
        <w:t xml:space="preserve"> to register to be a part of the Ukukhula</w:t>
      </w:r>
      <w:r w:rsidRPr="008233D0">
        <w:rPr>
          <w:rFonts w:ascii="Calibri Light" w:eastAsia="+mn-ea" w:hAnsi="Calibri Light" w:cs="Calibri Light"/>
          <w:kern w:val="24"/>
          <w:sz w:val="24"/>
          <w:szCs w:val="24"/>
        </w:rPr>
        <w:t xml:space="preserve"> Bursary Fund Online System</w:t>
      </w:r>
      <w:r w:rsidR="00EA1E21">
        <w:rPr>
          <w:rFonts w:ascii="Calibri Light" w:eastAsia="+mn-ea" w:hAnsi="Calibri Light" w:cs="Calibri Light"/>
          <w:kern w:val="24"/>
          <w:sz w:val="24"/>
          <w:szCs w:val="24"/>
        </w:rPr>
        <w:t>.</w:t>
      </w:r>
    </w:p>
    <w:p w14:paraId="27DB28EA" w14:textId="77777777" w:rsidR="007077C4" w:rsidRPr="008233D0" w:rsidRDefault="007077C4" w:rsidP="008233D0">
      <w:pPr>
        <w:jc w:val="both"/>
        <w:rPr>
          <w:rFonts w:ascii="Calibri Light" w:hAnsi="Calibri Light" w:cs="Calibri Light"/>
          <w:sz w:val="24"/>
          <w:szCs w:val="24"/>
        </w:rPr>
      </w:pPr>
    </w:p>
    <w:p w14:paraId="3889FFC8" w14:textId="77777777" w:rsidR="003D0B24" w:rsidRPr="008233D0" w:rsidRDefault="003D0B24" w:rsidP="008233D0">
      <w:pPr>
        <w:rPr>
          <w:rFonts w:ascii="Calibri Light" w:hAnsi="Calibri Light" w:cs="Calibri Light"/>
          <w:b/>
          <w:bCs/>
          <w:sz w:val="24"/>
          <w:szCs w:val="24"/>
        </w:rPr>
      </w:pPr>
      <w:r w:rsidRPr="008233D0">
        <w:rPr>
          <w:rFonts w:ascii="Calibri Light" w:hAnsi="Calibri Light" w:cs="Calibri Light"/>
          <w:b/>
          <w:bCs/>
          <w:sz w:val="24"/>
          <w:szCs w:val="24"/>
        </w:rPr>
        <w:t>Traceable reference:</w:t>
      </w:r>
    </w:p>
    <w:tbl>
      <w:tblPr>
        <w:tblStyle w:val="TableGrid1"/>
        <w:tblW w:w="5249" w:type="pct"/>
        <w:tblLook w:val="04A0" w:firstRow="1" w:lastRow="0" w:firstColumn="1" w:lastColumn="0" w:noHBand="0" w:noVBand="1"/>
      </w:tblPr>
      <w:tblGrid>
        <w:gridCol w:w="1770"/>
        <w:gridCol w:w="7695"/>
      </w:tblGrid>
      <w:tr w:rsidR="003D0B24" w:rsidRPr="008233D0" w14:paraId="627A8E3F" w14:textId="77777777" w:rsidTr="00CF727B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212679D8" w14:textId="77777777" w:rsidR="003D0B24" w:rsidRPr="008233D0" w:rsidRDefault="003D0B24" w:rsidP="008233D0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FRS #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5C1D134E" w14:textId="77777777" w:rsidR="003D0B24" w:rsidRPr="008233D0" w:rsidRDefault="003D0B24" w:rsidP="008233D0">
            <w:pPr>
              <w:snapToGrid w:val="0"/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3D0B24" w:rsidRPr="008233D0" w14:paraId="4EBD2827" w14:textId="77777777" w:rsidTr="004059F5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2AFEAD8" w14:textId="6D33EB6F" w:rsidR="003D0B24" w:rsidRPr="008233D0" w:rsidRDefault="003D0B24" w:rsidP="008233D0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FRS 2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360CE70" w14:textId="77777777" w:rsidR="00C50CB3" w:rsidRDefault="003D0B24" w:rsidP="008233D0">
            <w:pPr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sz w:val="24"/>
                <w:szCs w:val="24"/>
              </w:rPr>
              <w:t>An online registration process to capture, validate and authenticate all users of the Ukukhula</w:t>
            </w:r>
            <w:r w:rsidRPr="008233D0">
              <w:rPr>
                <w:rFonts w:ascii="Calibri Light" w:eastAsia="+mn-ea" w:hAnsi="Calibri Light" w:cs="Calibri Light"/>
                <w:kern w:val="24"/>
                <w:sz w:val="24"/>
                <w:szCs w:val="24"/>
              </w:rPr>
              <w:t xml:space="preserve"> Bursary Fund Online System</w:t>
            </w:r>
            <w:r w:rsidRPr="008233D0">
              <w:rPr>
                <w:rFonts w:ascii="Calibri Light" w:hAnsi="Calibri Light" w:cs="Calibri Light"/>
                <w:sz w:val="24"/>
                <w:szCs w:val="24"/>
              </w:rPr>
              <w:t xml:space="preserve">. </w:t>
            </w:r>
          </w:p>
          <w:p w14:paraId="01D11FCA" w14:textId="564F0FAF" w:rsidR="003D0B24" w:rsidRPr="008233D0" w:rsidRDefault="003D0B24" w:rsidP="008233D0">
            <w:pPr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sz w:val="24"/>
                <w:szCs w:val="24"/>
              </w:rPr>
              <w:t>Users</w:t>
            </w:r>
            <w:r w:rsidR="00593D8C">
              <w:rPr>
                <w:rFonts w:ascii="Calibri Light" w:hAnsi="Calibri Light" w:cs="Calibri Light"/>
                <w:sz w:val="24"/>
                <w:szCs w:val="24"/>
              </w:rPr>
              <w:t xml:space="preserve"> </w:t>
            </w:r>
            <w:r w:rsidR="00EA1E21">
              <w:rPr>
                <w:rFonts w:ascii="Calibri Light" w:hAnsi="Calibri Light" w:cs="Calibri Light"/>
                <w:sz w:val="24"/>
                <w:szCs w:val="24"/>
              </w:rPr>
              <w:t>must</w:t>
            </w:r>
            <w:r w:rsidR="00593D8C">
              <w:rPr>
                <w:rFonts w:ascii="Calibri Light" w:hAnsi="Calibri Light" w:cs="Calibri Light"/>
                <w:sz w:val="24"/>
                <w:szCs w:val="24"/>
              </w:rPr>
              <w:t xml:space="preserve"> be </w:t>
            </w:r>
            <w:r w:rsidRPr="008233D0">
              <w:rPr>
                <w:rFonts w:ascii="Calibri Light" w:hAnsi="Calibri Light" w:cs="Calibri Light"/>
                <w:sz w:val="24"/>
                <w:szCs w:val="24"/>
              </w:rPr>
              <w:t>external</w:t>
            </w:r>
            <w:r w:rsidR="00593D8C">
              <w:rPr>
                <w:rFonts w:ascii="Calibri Light" w:hAnsi="Calibri Light" w:cs="Calibri Light"/>
                <w:sz w:val="24"/>
                <w:szCs w:val="24"/>
              </w:rPr>
              <w:t xml:space="preserve"> (</w:t>
            </w:r>
            <w:r w:rsidR="007A5A3F">
              <w:rPr>
                <w:rFonts w:ascii="Calibri Light" w:hAnsi="Calibri Light" w:cs="Calibri Light"/>
                <w:sz w:val="24"/>
                <w:szCs w:val="24"/>
              </w:rPr>
              <w:t>HOD</w:t>
            </w:r>
            <w:r w:rsidR="00C50CB3">
              <w:rPr>
                <w:rFonts w:ascii="Calibri Light" w:hAnsi="Calibri Light" w:cs="Calibri Light"/>
                <w:sz w:val="24"/>
                <w:szCs w:val="24"/>
              </w:rPr>
              <w:t>/universities</w:t>
            </w:r>
            <w:r w:rsidR="00593D8C">
              <w:rPr>
                <w:rFonts w:ascii="Calibri Light" w:hAnsi="Calibri Light" w:cs="Calibri Light"/>
                <w:sz w:val="24"/>
                <w:szCs w:val="24"/>
              </w:rPr>
              <w:t>).</w:t>
            </w:r>
          </w:p>
        </w:tc>
      </w:tr>
    </w:tbl>
    <w:p w14:paraId="79A90F32" w14:textId="5D5B62A2" w:rsidR="009912DC" w:rsidRDefault="009912DC" w:rsidP="009673AD">
      <w:pPr>
        <w:pStyle w:val="Heading3"/>
      </w:pPr>
      <w:bookmarkStart w:id="44" w:name="_Toc167447348"/>
      <w:r w:rsidRPr="009673AD">
        <w:t xml:space="preserve">Register </w:t>
      </w:r>
      <w:r w:rsidR="009673AD">
        <w:t xml:space="preserve">functionality </w:t>
      </w:r>
      <w:r w:rsidRPr="009673AD">
        <w:t>process flow.</w:t>
      </w:r>
      <w:bookmarkEnd w:id="44"/>
      <w:r w:rsidRPr="009673AD">
        <w:t xml:space="preserve"> </w:t>
      </w:r>
    </w:p>
    <w:p w14:paraId="786A8E11" w14:textId="77777777" w:rsidR="000775EA" w:rsidRDefault="000775EA" w:rsidP="000775EA"/>
    <w:p w14:paraId="4FEBC854" w14:textId="77777777" w:rsidR="000775EA" w:rsidRDefault="000775EA" w:rsidP="000775EA">
      <w:pPr>
        <w:sectPr w:rsidR="000775EA" w:rsidSect="00B574E1">
          <w:pgSz w:w="11906" w:h="16838"/>
          <w:pgMar w:top="1440" w:right="1440" w:bottom="1440" w:left="1440" w:header="709" w:footer="709" w:gutter="0"/>
          <w:cols w:space="708"/>
          <w:docGrid w:linePitch="360"/>
        </w:sectPr>
      </w:pPr>
    </w:p>
    <w:p w14:paraId="686A4527" w14:textId="77777777" w:rsidR="000775EA" w:rsidRPr="000775EA" w:rsidRDefault="000775EA" w:rsidP="000775EA"/>
    <w:p w14:paraId="47B2E192" w14:textId="5305E2AB" w:rsidR="00DB27A9" w:rsidRDefault="00DB27A9" w:rsidP="00DB27A9">
      <w:r>
        <w:object w:dxaOrig="16536" w:dyaOrig="6432" w14:anchorId="0C4CE3C9">
          <v:shape id="_x0000_i1027" type="#_x0000_t75" style="width:630.85pt;height:245.05pt" o:ole="">
            <v:imagedata r:id="rId17" o:title=""/>
          </v:shape>
          <o:OLEObject Type="Embed" ProgID="Visio.Drawing.15" ShapeID="_x0000_i1027" DrawAspect="Content" ObjectID="_1778060483" r:id="rId18"/>
        </w:object>
      </w:r>
    </w:p>
    <w:p w14:paraId="78B546C5" w14:textId="77777777" w:rsidR="00DB27A9" w:rsidRPr="003F7C74" w:rsidRDefault="00DB27A9" w:rsidP="00DB27A9">
      <w:pPr>
        <w:jc w:val="center"/>
        <w:rPr>
          <w:rFonts w:ascii="Calibri Light" w:hAnsi="Calibri Light" w:cs="Calibri Light"/>
          <w:sz w:val="20"/>
          <w:szCs w:val="20"/>
        </w:rPr>
      </w:pPr>
      <w:r w:rsidRPr="003F7C74">
        <w:rPr>
          <w:rFonts w:ascii="Calibri Light" w:hAnsi="Calibri Light" w:cs="Calibri Light"/>
          <w:lang w:val="en-GB"/>
        </w:rPr>
        <w:t xml:space="preserve">Figure 2: Registration </w:t>
      </w:r>
      <w:r>
        <w:rPr>
          <w:rFonts w:ascii="Calibri Light" w:hAnsi="Calibri Light" w:cs="Calibri Light"/>
          <w:lang w:val="en-GB"/>
        </w:rPr>
        <w:t xml:space="preserve">Functionality </w:t>
      </w:r>
      <w:r w:rsidRPr="003F7C74">
        <w:rPr>
          <w:rFonts w:ascii="Calibri Light" w:hAnsi="Calibri Light" w:cs="Calibri Light"/>
          <w:lang w:val="en-GB"/>
        </w:rPr>
        <w:t>Process Flow</w:t>
      </w:r>
    </w:p>
    <w:p w14:paraId="5A8192B1" w14:textId="77777777" w:rsidR="00DB27A9" w:rsidRDefault="00DB27A9" w:rsidP="00DB27A9">
      <w:pPr>
        <w:jc w:val="center"/>
      </w:pPr>
    </w:p>
    <w:p w14:paraId="49461360" w14:textId="37E5748E" w:rsidR="00DB27A9" w:rsidRPr="00DB27A9" w:rsidRDefault="00DB27A9" w:rsidP="00DB27A9">
      <w:pPr>
        <w:tabs>
          <w:tab w:val="center" w:pos="6863"/>
        </w:tabs>
        <w:sectPr w:rsidR="00DB27A9" w:rsidRPr="00DB27A9" w:rsidSect="00B574E1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  <w:r>
        <w:tab/>
      </w:r>
    </w:p>
    <w:p w14:paraId="347DF136" w14:textId="77777777" w:rsidR="003F7C74" w:rsidRPr="008233D0" w:rsidRDefault="003F7C74" w:rsidP="008233D0">
      <w:pPr>
        <w:rPr>
          <w:rFonts w:ascii="Calibri Light" w:hAnsi="Calibri Light" w:cs="Calibri Light"/>
          <w:sz w:val="24"/>
          <w:szCs w:val="24"/>
          <w:lang w:val="en-GB"/>
        </w:rPr>
      </w:pPr>
    </w:p>
    <w:p w14:paraId="0867465F" w14:textId="4499F45E" w:rsidR="003D0B24" w:rsidRPr="008233D0" w:rsidRDefault="00BB21E3" w:rsidP="009673AD">
      <w:pPr>
        <w:pStyle w:val="Heading3"/>
      </w:pPr>
      <w:bookmarkStart w:id="45" w:name="_Toc167447349"/>
      <w:r w:rsidRPr="008233D0">
        <w:t xml:space="preserve">Registration </w:t>
      </w:r>
      <w:r w:rsidR="003D0B24" w:rsidRPr="008233D0">
        <w:t>Functionality Process Description.</w:t>
      </w:r>
      <w:bookmarkEnd w:id="45"/>
    </w:p>
    <w:tbl>
      <w:tblPr>
        <w:tblStyle w:val="TableGrid1"/>
        <w:tblW w:w="5167" w:type="pct"/>
        <w:tblLook w:val="01E0" w:firstRow="1" w:lastRow="1" w:firstColumn="1" w:lastColumn="1" w:noHBand="0" w:noVBand="0"/>
      </w:tblPr>
      <w:tblGrid>
        <w:gridCol w:w="675"/>
        <w:gridCol w:w="1254"/>
        <w:gridCol w:w="2435"/>
        <w:gridCol w:w="4953"/>
      </w:tblGrid>
      <w:tr w:rsidR="00D73A67" w:rsidRPr="002A4A3E" w14:paraId="2460A22A" w14:textId="77777777" w:rsidTr="000235BC">
        <w:tc>
          <w:tcPr>
            <w:tcW w:w="1035" w:type="pct"/>
            <w:gridSpan w:val="2"/>
            <w:shd w:val="clear" w:color="auto" w:fill="0070C0"/>
          </w:tcPr>
          <w:p w14:paraId="47F6FEF2" w14:textId="77777777" w:rsidR="00D73A67" w:rsidRPr="002A4A3E" w:rsidRDefault="00D73A67" w:rsidP="008233D0">
            <w:pPr>
              <w:pStyle w:val="NoSpacing"/>
              <w:spacing w:after="60"/>
              <w:ind w:left="-118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  <w:t>Process</w:t>
            </w:r>
          </w:p>
        </w:tc>
        <w:tc>
          <w:tcPr>
            <w:tcW w:w="3965" w:type="pct"/>
            <w:gridSpan w:val="2"/>
            <w:shd w:val="clear" w:color="auto" w:fill="0070C0"/>
          </w:tcPr>
          <w:p w14:paraId="699F6E8A" w14:textId="7EA1AA04" w:rsidR="00D73A67" w:rsidRPr="002A4A3E" w:rsidRDefault="000235BC" w:rsidP="008233D0">
            <w:pPr>
              <w:pStyle w:val="NoSpacing"/>
              <w:spacing w:after="60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</w:pPr>
            <w:r w:rsidRPr="002A4A3E"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  <w:t xml:space="preserve">Registration </w:t>
            </w:r>
          </w:p>
        </w:tc>
      </w:tr>
      <w:tr w:rsidR="00D73A67" w:rsidRPr="002A4A3E" w14:paraId="27B08B67" w14:textId="77777777" w:rsidTr="008711BD">
        <w:trPr>
          <w:trHeight w:val="60"/>
        </w:trPr>
        <w:tc>
          <w:tcPr>
            <w:tcW w:w="1035" w:type="pct"/>
            <w:gridSpan w:val="2"/>
          </w:tcPr>
          <w:p w14:paraId="2A39ECAB" w14:textId="77777777" w:rsidR="00D73A67" w:rsidRPr="002A4A3E" w:rsidRDefault="00D73A67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rief description</w:t>
            </w:r>
          </w:p>
        </w:tc>
        <w:tc>
          <w:tcPr>
            <w:tcW w:w="3965" w:type="pct"/>
            <w:gridSpan w:val="2"/>
          </w:tcPr>
          <w:p w14:paraId="0B391392" w14:textId="4349FDB3" w:rsidR="00D73A67" w:rsidRPr="002A4A3E" w:rsidRDefault="002A4A3E" w:rsidP="002A4A3E">
            <w:pPr>
              <w:jc w:val="both"/>
              <w:rPr>
                <w:rFonts w:ascii="Calibri Light" w:eastAsia="+mn-ea" w:hAnsi="Calibri Light" w:cs="Calibri Light"/>
                <w:kern w:val="24"/>
              </w:rPr>
            </w:pPr>
            <w:r w:rsidRPr="002A4A3E">
              <w:rPr>
                <w:rFonts w:ascii="Calibri Light" w:hAnsi="Calibri Light" w:cs="Calibri Light"/>
              </w:rPr>
              <w:t>An external user will be needed to register to be a part of the Ukukhula</w:t>
            </w:r>
            <w:r w:rsidRPr="002A4A3E">
              <w:rPr>
                <w:rFonts w:ascii="Calibri Light" w:eastAsia="+mn-ea" w:hAnsi="Calibri Light" w:cs="Calibri Light"/>
                <w:kern w:val="24"/>
              </w:rPr>
              <w:t xml:space="preserve"> Bursary Fund Online System.</w:t>
            </w:r>
          </w:p>
        </w:tc>
      </w:tr>
      <w:tr w:rsidR="00D73A67" w:rsidRPr="002A4A3E" w14:paraId="361D302A" w14:textId="77777777" w:rsidTr="008711BD">
        <w:trPr>
          <w:trHeight w:val="60"/>
        </w:trPr>
        <w:tc>
          <w:tcPr>
            <w:tcW w:w="1035" w:type="pct"/>
            <w:gridSpan w:val="2"/>
          </w:tcPr>
          <w:p w14:paraId="3AE0AD35" w14:textId="77777777" w:rsidR="00D73A67" w:rsidRPr="002A4A3E" w:rsidRDefault="00D73A67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reconditions</w:t>
            </w:r>
          </w:p>
        </w:tc>
        <w:tc>
          <w:tcPr>
            <w:tcW w:w="3965" w:type="pct"/>
            <w:gridSpan w:val="2"/>
          </w:tcPr>
          <w:p w14:paraId="37FB1AB5" w14:textId="77777777" w:rsidR="002A4A3E" w:rsidRDefault="002A4A3E" w:rsidP="008233D0">
            <w:pPr>
              <w:pStyle w:val="NoSpacing"/>
              <w:numPr>
                <w:ilvl w:val="0"/>
                <w:numId w:val="9"/>
              </w:numPr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 has a valid email address.</w:t>
            </w:r>
          </w:p>
          <w:p w14:paraId="5861AC55" w14:textId="4619272A" w:rsidR="00D73A67" w:rsidRPr="002A4A3E" w:rsidRDefault="00E61280" w:rsidP="002A4A3E">
            <w:pPr>
              <w:pStyle w:val="NoSpacing"/>
              <w:numPr>
                <w:ilvl w:val="0"/>
                <w:numId w:val="9"/>
              </w:numPr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login</w:t>
            </w:r>
            <w:r w:rsidR="00D73A67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page has successfully loaded. </w:t>
            </w:r>
          </w:p>
        </w:tc>
      </w:tr>
      <w:tr w:rsidR="00D73A67" w:rsidRPr="002A4A3E" w14:paraId="392D78E2" w14:textId="77777777" w:rsidTr="008711BD">
        <w:tc>
          <w:tcPr>
            <w:tcW w:w="1035" w:type="pct"/>
            <w:gridSpan w:val="2"/>
          </w:tcPr>
          <w:p w14:paraId="18CD9BB1" w14:textId="77777777" w:rsidR="00D73A67" w:rsidRPr="002A4A3E" w:rsidRDefault="00D73A67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ost conditions</w:t>
            </w:r>
          </w:p>
        </w:tc>
        <w:tc>
          <w:tcPr>
            <w:tcW w:w="3965" w:type="pct"/>
            <w:gridSpan w:val="2"/>
          </w:tcPr>
          <w:p w14:paraId="22DAA660" w14:textId="70729A61" w:rsidR="00D73A67" w:rsidRPr="002A4A3E" w:rsidRDefault="00D73A67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has successfully registered </w:t>
            </w:r>
            <w:r w:rsidR="008711BD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new </w:t>
            </w:r>
            <w:r w:rsidR="00E61280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 (</w:t>
            </w:r>
            <w:r w:rsidR="007A5A3F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HOD</w:t>
            </w:r>
            <w:r w:rsidR="0041131A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/</w:t>
            </w:r>
            <w:r w:rsidR="008711BD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University).</w:t>
            </w:r>
          </w:p>
        </w:tc>
      </w:tr>
      <w:tr w:rsidR="00D73A67" w:rsidRPr="002A4A3E" w14:paraId="605258EA" w14:textId="77777777" w:rsidTr="008711BD">
        <w:tc>
          <w:tcPr>
            <w:tcW w:w="1035" w:type="pct"/>
            <w:gridSpan w:val="2"/>
          </w:tcPr>
          <w:p w14:paraId="20833EEF" w14:textId="77777777" w:rsidR="00D73A67" w:rsidRPr="002A4A3E" w:rsidRDefault="00D73A67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Actors</w:t>
            </w:r>
          </w:p>
        </w:tc>
        <w:tc>
          <w:tcPr>
            <w:tcW w:w="3965" w:type="pct"/>
            <w:gridSpan w:val="2"/>
          </w:tcPr>
          <w:p w14:paraId="66121F94" w14:textId="1B001A48" w:rsidR="00D73A67" w:rsidRPr="002A4A3E" w:rsidRDefault="00D73A67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New </w:t>
            </w:r>
            <w:r w:rsid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(external) </w:t>
            </w: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user </w:t>
            </w:r>
          </w:p>
        </w:tc>
      </w:tr>
      <w:tr w:rsidR="00D73A67" w:rsidRPr="002A4A3E" w14:paraId="06A56FB9" w14:textId="77777777" w:rsidTr="008711BD">
        <w:tc>
          <w:tcPr>
            <w:tcW w:w="1035" w:type="pct"/>
            <w:gridSpan w:val="2"/>
          </w:tcPr>
          <w:p w14:paraId="5229F547" w14:textId="77777777" w:rsidR="00D73A67" w:rsidRPr="002A4A3E" w:rsidRDefault="00D73A67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usiness rules</w:t>
            </w:r>
          </w:p>
        </w:tc>
        <w:tc>
          <w:tcPr>
            <w:tcW w:w="3965" w:type="pct"/>
            <w:gridSpan w:val="2"/>
          </w:tcPr>
          <w:p w14:paraId="39C29F5B" w14:textId="30C2BCE7" w:rsidR="00D73A67" w:rsidRPr="002A4A3E" w:rsidRDefault="00D73A67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 xml:space="preserve">UR -login </w:t>
            </w:r>
            <w:r w:rsidR="00535191" w:rsidRPr="002A4A3E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>1</w:t>
            </w:r>
            <w:r w:rsidRPr="002A4A3E">
              <w:rPr>
                <w:rFonts w:ascii="Calibri Light" w:hAnsi="Calibri Light" w:cs="Calibri Light"/>
                <w:sz w:val="22"/>
                <w:szCs w:val="22"/>
              </w:rPr>
              <w:t>. The user must have an active email address to register into the system</w:t>
            </w:r>
            <w:r w:rsidR="00535191" w:rsidRPr="002A4A3E">
              <w:rPr>
                <w:rFonts w:ascii="Calibri Light" w:hAnsi="Calibri Light" w:cs="Calibri Light"/>
                <w:sz w:val="22"/>
                <w:szCs w:val="22"/>
              </w:rPr>
              <w:t>.</w:t>
            </w:r>
          </w:p>
          <w:p w14:paraId="77C35D48" w14:textId="016D9B43" w:rsidR="00535191" w:rsidRDefault="00D73A67" w:rsidP="008233D0">
            <w:p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  <w:b/>
                <w:bCs/>
              </w:rPr>
              <w:t xml:space="preserve">UR-login </w:t>
            </w:r>
            <w:r w:rsidR="00535191" w:rsidRPr="002A4A3E">
              <w:rPr>
                <w:rFonts w:ascii="Calibri Light" w:hAnsi="Calibri Light" w:cs="Calibri Light"/>
                <w:b/>
                <w:bCs/>
              </w:rPr>
              <w:t>2</w:t>
            </w:r>
            <w:r w:rsidRPr="002A4A3E">
              <w:rPr>
                <w:rFonts w:ascii="Calibri Light" w:hAnsi="Calibri Light" w:cs="Calibri Light"/>
              </w:rPr>
              <w:t>. The system must allow user to register using the following information:</w:t>
            </w:r>
          </w:p>
          <w:p w14:paraId="50D8F328" w14:textId="07994836" w:rsidR="007A05CA" w:rsidRDefault="007A05CA" w:rsidP="008233D0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>Email</w:t>
            </w:r>
          </w:p>
          <w:p w14:paraId="6496B28D" w14:textId="4F1F6199" w:rsidR="00CD21E5" w:rsidRDefault="00CD21E5" w:rsidP="008233D0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>New password</w:t>
            </w:r>
          </w:p>
          <w:p w14:paraId="70C3CAF2" w14:textId="694EFFAA" w:rsidR="00CD21E5" w:rsidRDefault="00CD21E5" w:rsidP="008233D0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>Confirm New Password</w:t>
            </w:r>
          </w:p>
          <w:p w14:paraId="3AC898CD" w14:textId="77777777" w:rsidR="00CD21E5" w:rsidRPr="002A4A3E" w:rsidRDefault="00CD21E5" w:rsidP="00CD21E5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>First Name</w:t>
            </w:r>
          </w:p>
          <w:p w14:paraId="515954F9" w14:textId="45A62A8C" w:rsidR="00CD21E5" w:rsidRPr="00C027F3" w:rsidRDefault="00CD21E5" w:rsidP="00C027F3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>Last name</w:t>
            </w:r>
          </w:p>
          <w:p w14:paraId="65D74698" w14:textId="681931FD" w:rsidR="005B3F74" w:rsidRDefault="005B3F74" w:rsidP="008233D0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>Rank</w:t>
            </w:r>
          </w:p>
          <w:p w14:paraId="40497AC3" w14:textId="19353A8A" w:rsidR="00C027F3" w:rsidRPr="002A4A3E" w:rsidRDefault="00C027F3" w:rsidP="008233D0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>S</w:t>
            </w:r>
            <w:r w:rsidRPr="002A4A3E">
              <w:rPr>
                <w:rFonts w:ascii="Calibri Light" w:hAnsi="Calibri Light" w:cs="Calibri Light"/>
              </w:rPr>
              <w:t>econd in charge</w:t>
            </w:r>
          </w:p>
          <w:p w14:paraId="0392AD3D" w14:textId="3EADB45A" w:rsidR="00A53130" w:rsidRPr="002A4A3E" w:rsidRDefault="00A53130" w:rsidP="008233D0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 xml:space="preserve">Years Of Experience </w:t>
            </w:r>
          </w:p>
          <w:p w14:paraId="4137552E" w14:textId="17E6B307" w:rsidR="00D73A67" w:rsidRPr="002A4A3E" w:rsidRDefault="00D73A67" w:rsidP="008233D0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 xml:space="preserve">Contact </w:t>
            </w:r>
            <w:r w:rsidR="00C61AFE" w:rsidRPr="002A4A3E">
              <w:rPr>
                <w:rFonts w:ascii="Calibri Light" w:hAnsi="Calibri Light" w:cs="Calibri Light"/>
              </w:rPr>
              <w:t>number.</w:t>
            </w:r>
          </w:p>
          <w:p w14:paraId="6FC266AB" w14:textId="77777777" w:rsidR="00CC0486" w:rsidRDefault="00C61AFE" w:rsidP="008233D0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 xml:space="preserve">University </w:t>
            </w:r>
          </w:p>
          <w:p w14:paraId="1A63B47B" w14:textId="67A4E60F" w:rsidR="00C61AFE" w:rsidRDefault="00C61AFE" w:rsidP="008233D0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 xml:space="preserve">Faculty </w:t>
            </w:r>
          </w:p>
          <w:p w14:paraId="2DA3F973" w14:textId="6C3E0D45" w:rsidR="00C61AFE" w:rsidRPr="002A4A3E" w:rsidRDefault="00C61AFE" w:rsidP="008233D0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 xml:space="preserve">Department </w:t>
            </w:r>
          </w:p>
        </w:tc>
      </w:tr>
      <w:tr w:rsidR="00D73A67" w:rsidRPr="002A4A3E" w14:paraId="53E9E7E4" w14:textId="77777777" w:rsidTr="008711BD">
        <w:tc>
          <w:tcPr>
            <w:tcW w:w="1035" w:type="pct"/>
            <w:gridSpan w:val="2"/>
          </w:tcPr>
          <w:p w14:paraId="13BBAF80" w14:textId="77777777" w:rsidR="00D73A67" w:rsidRPr="002A4A3E" w:rsidRDefault="00D73A67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Triggers</w:t>
            </w:r>
          </w:p>
        </w:tc>
        <w:tc>
          <w:tcPr>
            <w:tcW w:w="3965" w:type="pct"/>
            <w:gridSpan w:val="2"/>
          </w:tcPr>
          <w:p w14:paraId="22488A2F" w14:textId="6A679D5F" w:rsidR="00D73A67" w:rsidRPr="002A4A3E" w:rsidRDefault="00D73A67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User requires </w:t>
            </w:r>
            <w:r w:rsidR="005B3F74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o register </w:t>
            </w: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for </w:t>
            </w:r>
            <w:proofErr w:type="spellStart"/>
            <w:r w:rsidR="005B3F74" w:rsidRPr="002A4A3E">
              <w:rPr>
                <w:rFonts w:ascii="Calibri Light" w:hAnsi="Calibri Light" w:cs="Calibri Light"/>
                <w:sz w:val="22"/>
                <w:szCs w:val="22"/>
              </w:rPr>
              <w:t>Ukukhula</w:t>
            </w:r>
            <w:proofErr w:type="spellEnd"/>
            <w:r w:rsidR="005B3F74" w:rsidRPr="002A4A3E">
              <w:rPr>
                <w:rFonts w:ascii="Calibri Light" w:eastAsia="+mn-ea" w:hAnsi="Calibri Light" w:cs="Calibri Light"/>
                <w:kern w:val="24"/>
                <w:sz w:val="22"/>
                <w:szCs w:val="22"/>
              </w:rPr>
              <w:t xml:space="preserve"> Bursary Fund Online System</w:t>
            </w:r>
            <w:r w:rsidR="005B3F74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on behalf of the </w:t>
            </w:r>
            <w:r w:rsidR="00A53130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university.</w:t>
            </w:r>
          </w:p>
        </w:tc>
      </w:tr>
      <w:tr w:rsidR="00D73A67" w:rsidRPr="002A4A3E" w14:paraId="249A7A3A" w14:textId="77777777" w:rsidTr="008711BD">
        <w:tc>
          <w:tcPr>
            <w:tcW w:w="1035" w:type="pct"/>
            <w:gridSpan w:val="2"/>
          </w:tcPr>
          <w:p w14:paraId="4F720638" w14:textId="77777777" w:rsidR="00D73A67" w:rsidRPr="002A4A3E" w:rsidRDefault="00D73A67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Interface</w:t>
            </w:r>
          </w:p>
        </w:tc>
        <w:tc>
          <w:tcPr>
            <w:tcW w:w="3965" w:type="pct"/>
            <w:gridSpan w:val="2"/>
          </w:tcPr>
          <w:p w14:paraId="64657DDD" w14:textId="1C351860" w:rsidR="00D73A67" w:rsidRPr="002A4A3E" w:rsidRDefault="00426A88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-</w:t>
            </w:r>
          </w:p>
        </w:tc>
      </w:tr>
      <w:tr w:rsidR="00D73A67" w:rsidRPr="002A4A3E" w14:paraId="71C4005E" w14:textId="77777777" w:rsidTr="00CF727B">
        <w:tc>
          <w:tcPr>
            <w:tcW w:w="5000" w:type="pct"/>
            <w:gridSpan w:val="4"/>
          </w:tcPr>
          <w:p w14:paraId="554FCEF9" w14:textId="77777777" w:rsidR="00D73A67" w:rsidRPr="002A4A3E" w:rsidRDefault="00D73A67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Flow of events</w:t>
            </w:r>
          </w:p>
        </w:tc>
      </w:tr>
      <w:tr w:rsidR="00D73A67" w:rsidRPr="002A4A3E" w14:paraId="21DE6228" w14:textId="77777777" w:rsidTr="008711BD">
        <w:tc>
          <w:tcPr>
            <w:tcW w:w="362" w:type="pct"/>
          </w:tcPr>
          <w:p w14:paraId="074F1528" w14:textId="77777777" w:rsidR="00D73A67" w:rsidRPr="002A4A3E" w:rsidRDefault="00D73A67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</w:p>
        </w:tc>
        <w:tc>
          <w:tcPr>
            <w:tcW w:w="1980" w:type="pct"/>
            <w:gridSpan w:val="2"/>
          </w:tcPr>
          <w:p w14:paraId="7FEB4E82" w14:textId="77777777" w:rsidR="00D73A67" w:rsidRPr="002A4A3E" w:rsidRDefault="00D73A67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  <w:t>System user</w:t>
            </w:r>
          </w:p>
        </w:tc>
        <w:tc>
          <w:tcPr>
            <w:tcW w:w="2658" w:type="pct"/>
          </w:tcPr>
          <w:p w14:paraId="012FCD2A" w14:textId="77777777" w:rsidR="00D73A67" w:rsidRPr="002A4A3E" w:rsidRDefault="00D73A67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System response</w:t>
            </w:r>
          </w:p>
        </w:tc>
      </w:tr>
      <w:tr w:rsidR="00D73A67" w:rsidRPr="002A4A3E" w14:paraId="4440DEE8" w14:textId="77777777" w:rsidTr="00CF727B">
        <w:tc>
          <w:tcPr>
            <w:tcW w:w="5000" w:type="pct"/>
            <w:gridSpan w:val="4"/>
          </w:tcPr>
          <w:p w14:paraId="34C9FECD" w14:textId="6A6E6DB0" w:rsidR="00D73A67" w:rsidRPr="002A4A3E" w:rsidRDefault="00D73A67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 xml:space="preserve">Register profile </w:t>
            </w:r>
          </w:p>
        </w:tc>
      </w:tr>
      <w:tr w:rsidR="00D73A67" w:rsidRPr="002A4A3E" w14:paraId="15A74DB7" w14:textId="77777777" w:rsidTr="008711BD">
        <w:tc>
          <w:tcPr>
            <w:tcW w:w="362" w:type="pct"/>
          </w:tcPr>
          <w:p w14:paraId="07B43B5C" w14:textId="2972F1E9" w:rsidR="00D73A67" w:rsidRPr="002A4A3E" w:rsidRDefault="00D73A67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2A4A3E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1</w:t>
            </w:r>
          </w:p>
        </w:tc>
        <w:tc>
          <w:tcPr>
            <w:tcW w:w="1980" w:type="pct"/>
            <w:gridSpan w:val="2"/>
          </w:tcPr>
          <w:p w14:paraId="2855DA11" w14:textId="2D887F0F" w:rsidR="00D73A67" w:rsidRPr="002A4A3E" w:rsidRDefault="00F912C2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click on the </w:t>
            </w:r>
            <w:r w:rsidR="00426A88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“sign up now” </w:t>
            </w:r>
            <w:r w:rsidR="00DF3501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button.</w:t>
            </w:r>
          </w:p>
        </w:tc>
        <w:tc>
          <w:tcPr>
            <w:tcW w:w="2658" w:type="pct"/>
          </w:tcPr>
          <w:p w14:paraId="009B8703" w14:textId="77777777" w:rsidR="00D73A67" w:rsidRPr="002A4A3E" w:rsidRDefault="00D73A67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a create profile screen with the following fields:</w:t>
            </w:r>
          </w:p>
          <w:p w14:paraId="484AC622" w14:textId="77777777" w:rsidR="00426A88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>Email</w:t>
            </w:r>
          </w:p>
          <w:p w14:paraId="779FDEC4" w14:textId="77777777" w:rsidR="00426A88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>New password</w:t>
            </w:r>
          </w:p>
          <w:p w14:paraId="4B31EBEE" w14:textId="77777777" w:rsidR="00426A88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>Confirm New Password</w:t>
            </w:r>
          </w:p>
          <w:p w14:paraId="5534E47F" w14:textId="77777777" w:rsidR="00426A88" w:rsidRPr="002A4A3E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>First Name</w:t>
            </w:r>
          </w:p>
          <w:p w14:paraId="692ED093" w14:textId="77777777" w:rsidR="00426A88" w:rsidRPr="00C027F3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>Last name</w:t>
            </w:r>
          </w:p>
          <w:p w14:paraId="44047B95" w14:textId="77777777" w:rsidR="00426A88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>Rank</w:t>
            </w:r>
          </w:p>
          <w:p w14:paraId="7B05D758" w14:textId="77777777" w:rsidR="00426A88" w:rsidRPr="002A4A3E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>S</w:t>
            </w:r>
            <w:r w:rsidRPr="002A4A3E">
              <w:rPr>
                <w:rFonts w:ascii="Calibri Light" w:hAnsi="Calibri Light" w:cs="Calibri Light"/>
              </w:rPr>
              <w:t>econd in charge</w:t>
            </w:r>
          </w:p>
          <w:p w14:paraId="2A235177" w14:textId="77777777" w:rsidR="00426A88" w:rsidRPr="002A4A3E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 xml:space="preserve">Years Of Experience </w:t>
            </w:r>
          </w:p>
          <w:p w14:paraId="27F91DDF" w14:textId="77777777" w:rsidR="00426A88" w:rsidRPr="002A4A3E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lastRenderedPageBreak/>
              <w:t>Contact number.</w:t>
            </w:r>
          </w:p>
          <w:p w14:paraId="1AFBAD1C" w14:textId="77777777" w:rsidR="00426A88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 xml:space="preserve">University </w:t>
            </w:r>
          </w:p>
          <w:p w14:paraId="442CCE62" w14:textId="77777777" w:rsidR="00426A88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 xml:space="preserve">Faculty </w:t>
            </w:r>
          </w:p>
          <w:p w14:paraId="1B9747B9" w14:textId="05F65CD2" w:rsidR="00CC0486" w:rsidRPr="002A4A3E" w:rsidRDefault="00426A88" w:rsidP="00426A88">
            <w:pPr>
              <w:pStyle w:val="ListParagraph"/>
              <w:numPr>
                <w:ilvl w:val="0"/>
                <w:numId w:val="6"/>
              </w:numPr>
              <w:spacing w:after="6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>Department</w:t>
            </w:r>
          </w:p>
        </w:tc>
      </w:tr>
      <w:tr w:rsidR="00DB2951" w:rsidRPr="002A4A3E" w14:paraId="61CBF01E" w14:textId="77777777" w:rsidTr="008711BD">
        <w:tc>
          <w:tcPr>
            <w:tcW w:w="362" w:type="pct"/>
          </w:tcPr>
          <w:p w14:paraId="3FBC6564" w14:textId="09B910B4" w:rsidR="00DB2951" w:rsidRPr="002A4A3E" w:rsidRDefault="00700E85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lastRenderedPageBreak/>
              <w:t>2</w:t>
            </w:r>
          </w:p>
        </w:tc>
        <w:tc>
          <w:tcPr>
            <w:tcW w:w="1980" w:type="pct"/>
            <w:gridSpan w:val="2"/>
          </w:tcPr>
          <w:p w14:paraId="398A88E4" w14:textId="2948AEAA" w:rsidR="00DB2951" w:rsidRPr="002A4A3E" w:rsidRDefault="00DB2951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be prompted to capture the universities email address for the faculty.</w:t>
            </w:r>
          </w:p>
        </w:tc>
        <w:tc>
          <w:tcPr>
            <w:tcW w:w="2658" w:type="pct"/>
          </w:tcPr>
          <w:p w14:paraId="7EA5825E" w14:textId="1D66E34C" w:rsidR="004B4BA4" w:rsidRDefault="004B4BA4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2A4A3E">
              <w:rPr>
                <w:rFonts w:ascii="Calibri Light" w:hAnsi="Calibri Light" w:cs="Calibri Light"/>
                <w:sz w:val="22"/>
                <w:szCs w:val="22"/>
              </w:rPr>
              <w:t>The email must have at least 1 uppercase letter, 1 special character, 1 numeric value and lower-case characters.</w:t>
            </w:r>
          </w:p>
          <w:p w14:paraId="157BFCF7" w14:textId="77777777" w:rsidR="004B4BA4" w:rsidRDefault="004B4BA4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</w:p>
          <w:p w14:paraId="12B26B52" w14:textId="2E873EAB" w:rsidR="00DB2951" w:rsidRPr="002A4A3E" w:rsidRDefault="00DB2951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>
              <w:rPr>
                <w:rFonts w:ascii="Calibri Light" w:hAnsi="Calibri Light" w:cs="Calibri Light"/>
                <w:sz w:val="22"/>
                <w:szCs w:val="22"/>
              </w:rPr>
              <w:t xml:space="preserve">The system will prompt the user to click “send </w:t>
            </w:r>
            <w:r w:rsidR="004B4BA4">
              <w:rPr>
                <w:rFonts w:ascii="Calibri Light" w:hAnsi="Calibri Light" w:cs="Calibri Light"/>
                <w:sz w:val="22"/>
                <w:szCs w:val="22"/>
              </w:rPr>
              <w:t>verification” button.</w:t>
            </w:r>
          </w:p>
        </w:tc>
      </w:tr>
      <w:tr w:rsidR="004B4BA4" w:rsidRPr="002A4A3E" w14:paraId="638127F4" w14:textId="77777777" w:rsidTr="008711BD">
        <w:tc>
          <w:tcPr>
            <w:tcW w:w="362" w:type="pct"/>
          </w:tcPr>
          <w:p w14:paraId="625D1656" w14:textId="1BC28F87" w:rsidR="004B4BA4" w:rsidRPr="002A4A3E" w:rsidRDefault="00700E85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3</w:t>
            </w:r>
          </w:p>
        </w:tc>
        <w:tc>
          <w:tcPr>
            <w:tcW w:w="1980" w:type="pct"/>
            <w:gridSpan w:val="2"/>
          </w:tcPr>
          <w:p w14:paraId="282ED8D4" w14:textId="0BB34750" w:rsidR="004B4BA4" w:rsidRPr="002A4A3E" w:rsidRDefault="004B4BA4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enter the ver</w:t>
            </w:r>
            <w:r w:rsidR="00700E85">
              <w:rPr>
                <w:rFonts w:ascii="Calibri Light" w:hAnsi="Calibri Light" w:cs="Calibri Light"/>
                <w:sz w:val="22"/>
                <w:szCs w:val="22"/>
                <w:lang w:val="en-GB"/>
              </w:rPr>
              <w:t>ification code.</w:t>
            </w:r>
          </w:p>
        </w:tc>
        <w:tc>
          <w:tcPr>
            <w:tcW w:w="2658" w:type="pct"/>
          </w:tcPr>
          <w:p w14:paraId="284112F6" w14:textId="77777777" w:rsidR="004B4BA4" w:rsidRDefault="004B4BA4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</w:p>
        </w:tc>
      </w:tr>
      <w:tr w:rsidR="008E0FA1" w:rsidRPr="002A4A3E" w14:paraId="434B5446" w14:textId="77777777" w:rsidTr="008711BD">
        <w:tc>
          <w:tcPr>
            <w:tcW w:w="362" w:type="pct"/>
          </w:tcPr>
          <w:p w14:paraId="0AE0620C" w14:textId="79D77BF3" w:rsidR="008E0FA1" w:rsidRPr="002A4A3E" w:rsidRDefault="00700E85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4</w:t>
            </w:r>
          </w:p>
        </w:tc>
        <w:tc>
          <w:tcPr>
            <w:tcW w:w="1980" w:type="pct"/>
            <w:gridSpan w:val="2"/>
          </w:tcPr>
          <w:p w14:paraId="5D1E144B" w14:textId="26577969" w:rsidR="008E0FA1" w:rsidRPr="002A4A3E" w:rsidRDefault="008E0FA1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be </w:t>
            </w:r>
            <w:r w:rsidR="008F531E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prompted to</w:t>
            </w: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DB2951">
              <w:rPr>
                <w:rFonts w:ascii="Calibri Light" w:hAnsi="Calibri Light" w:cs="Calibri Light"/>
                <w:sz w:val="22"/>
                <w:szCs w:val="22"/>
                <w:lang w:val="en-GB"/>
              </w:rPr>
              <w:t>fill in all the fields.</w:t>
            </w:r>
          </w:p>
        </w:tc>
        <w:tc>
          <w:tcPr>
            <w:tcW w:w="2658" w:type="pct"/>
          </w:tcPr>
          <w:p w14:paraId="65FD58FA" w14:textId="77C370E5" w:rsidR="008E0FA1" w:rsidRPr="002A4A3E" w:rsidRDefault="008E0FA1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D73A67" w:rsidRPr="002A4A3E" w14:paraId="7F4EE2E9" w14:textId="77777777" w:rsidTr="008711BD">
        <w:tc>
          <w:tcPr>
            <w:tcW w:w="362" w:type="pct"/>
          </w:tcPr>
          <w:p w14:paraId="182DABBC" w14:textId="1846B21A" w:rsidR="00D73A67" w:rsidRPr="002A4A3E" w:rsidRDefault="00700E85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5</w:t>
            </w:r>
          </w:p>
        </w:tc>
        <w:tc>
          <w:tcPr>
            <w:tcW w:w="1980" w:type="pct"/>
            <w:gridSpan w:val="2"/>
          </w:tcPr>
          <w:p w14:paraId="2B220B10" w14:textId="516D8594" w:rsidR="00D73A67" w:rsidRPr="002A4A3E" w:rsidRDefault="00700E85" w:rsidP="00700E85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click on the </w:t>
            </w:r>
            <w:r w:rsidR="00306BCB"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register button</w:t>
            </w:r>
          </w:p>
        </w:tc>
        <w:tc>
          <w:tcPr>
            <w:tcW w:w="2658" w:type="pct"/>
          </w:tcPr>
          <w:p w14:paraId="540F2E64" w14:textId="29E7B648" w:rsidR="00D73A67" w:rsidRPr="002A4A3E" w:rsidRDefault="00D73A67" w:rsidP="008233D0">
            <w:pPr>
              <w:pStyle w:val="ListParagraph"/>
              <w:numPr>
                <w:ilvl w:val="0"/>
                <w:numId w:val="7"/>
              </w:numPr>
              <w:spacing w:after="60"/>
              <w:ind w:left="31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>An email address should be unique. The system should check that the email address captured does not already exist. If it does exist, the system should display the following message: “</w:t>
            </w:r>
            <w:r w:rsidRPr="002A4A3E">
              <w:rPr>
                <w:rFonts w:ascii="Calibri Light" w:hAnsi="Calibri Light" w:cs="Calibri Light"/>
                <w:b/>
                <w:bCs/>
                <w:color w:val="FF0000"/>
              </w:rPr>
              <w:t xml:space="preserve">Email address already </w:t>
            </w:r>
            <w:r w:rsidR="00C7300E" w:rsidRPr="002A4A3E">
              <w:rPr>
                <w:rFonts w:ascii="Calibri Light" w:hAnsi="Calibri Light" w:cs="Calibri Light"/>
                <w:b/>
                <w:bCs/>
                <w:color w:val="FF0000"/>
              </w:rPr>
              <w:t>exists</w:t>
            </w:r>
            <w:r w:rsidR="00C7300E" w:rsidRPr="002A4A3E">
              <w:rPr>
                <w:rFonts w:ascii="Calibri Light" w:hAnsi="Calibri Light" w:cs="Calibri Light"/>
              </w:rPr>
              <w:t>”.</w:t>
            </w:r>
          </w:p>
          <w:p w14:paraId="65739A67" w14:textId="69B6217D" w:rsidR="00D73A67" w:rsidRPr="002A4A3E" w:rsidRDefault="00D73A67" w:rsidP="008233D0">
            <w:pPr>
              <w:pStyle w:val="ListParagraph"/>
              <w:numPr>
                <w:ilvl w:val="0"/>
                <w:numId w:val="7"/>
              </w:numPr>
              <w:spacing w:after="60"/>
              <w:ind w:left="31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 xml:space="preserve">The system will validate the fields, if the fields are empty, the system will display the following message on the fields: Please specify </w:t>
            </w:r>
            <w:r w:rsidRPr="002A4A3E">
              <w:rPr>
                <w:rFonts w:ascii="Calibri Light" w:hAnsi="Calibri Light" w:cs="Calibri Light"/>
                <w:b/>
                <w:bCs/>
                <w:color w:val="FF0000"/>
              </w:rPr>
              <w:t>[Field name]</w:t>
            </w:r>
            <w:r w:rsidR="005703D6" w:rsidRPr="002A4A3E">
              <w:rPr>
                <w:rFonts w:ascii="Calibri Light" w:hAnsi="Calibri Light" w:cs="Calibri Light"/>
                <w:b/>
                <w:bCs/>
                <w:color w:val="FF0000"/>
              </w:rPr>
              <w:t>.</w:t>
            </w:r>
          </w:p>
          <w:p w14:paraId="0F60F0DD" w14:textId="5CA51BB9" w:rsidR="00D73A67" w:rsidRPr="002A4A3E" w:rsidRDefault="00D73A67" w:rsidP="008233D0">
            <w:pPr>
              <w:pStyle w:val="NoSpacing"/>
              <w:numPr>
                <w:ilvl w:val="0"/>
                <w:numId w:val="7"/>
              </w:numPr>
              <w:spacing w:before="0"/>
              <w:ind w:left="310" w:right="0"/>
              <w:rPr>
                <w:rFonts w:ascii="Calibri Light" w:eastAsia="Arial" w:hAnsi="Calibri Light" w:cs="Calibri Light"/>
                <w:color w:val="000000"/>
                <w:spacing w:val="3"/>
                <w:sz w:val="22"/>
                <w:szCs w:val="22"/>
              </w:rPr>
            </w:pPr>
            <w:r w:rsidRPr="002A4A3E">
              <w:rPr>
                <w:rFonts w:ascii="Calibri Light" w:eastAsia="Arial" w:hAnsi="Calibri Light" w:cs="Calibri Light"/>
                <w:color w:val="000000"/>
                <w:spacing w:val="3"/>
                <w:sz w:val="22"/>
                <w:szCs w:val="22"/>
              </w:rPr>
              <w:t>If all fields are correctly captured, the system will send an email to the email address provided to verify the email</w:t>
            </w:r>
            <w:r w:rsidR="00A3609B" w:rsidRPr="002A4A3E">
              <w:rPr>
                <w:rFonts w:ascii="Calibri Light" w:eastAsia="Arial" w:hAnsi="Calibri Light" w:cs="Calibri Light"/>
                <w:color w:val="000000"/>
                <w:spacing w:val="3"/>
                <w:sz w:val="22"/>
                <w:szCs w:val="22"/>
              </w:rPr>
              <w:t>.</w:t>
            </w:r>
          </w:p>
          <w:p w14:paraId="48236187" w14:textId="77777777" w:rsidR="00D73A67" w:rsidRDefault="00D73A67" w:rsidP="008233D0">
            <w:pPr>
              <w:pStyle w:val="NoSpacing"/>
              <w:numPr>
                <w:ilvl w:val="0"/>
                <w:numId w:val="7"/>
              </w:numPr>
              <w:spacing w:before="0"/>
              <w:ind w:left="310" w:right="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2A4A3E">
              <w:rPr>
                <w:rFonts w:ascii="Calibri Light" w:eastAsia="Arial" w:hAnsi="Calibri Light" w:cs="Calibri Light"/>
                <w:color w:val="000000"/>
                <w:spacing w:val="3"/>
                <w:sz w:val="22"/>
                <w:szCs w:val="22"/>
              </w:rPr>
              <w:t>The system will display the following message on the screen “</w:t>
            </w:r>
            <w:r w:rsidRPr="002A4A3E">
              <w:rPr>
                <w:rFonts w:ascii="Calibri Light" w:eastAsia="Arial" w:hAnsi="Calibri Light" w:cs="Calibri Light"/>
                <w:b/>
                <w:bCs/>
                <w:color w:val="FF0000"/>
                <w:spacing w:val="3"/>
                <w:sz w:val="22"/>
                <w:szCs w:val="22"/>
                <w:lang w:val="en-ZA"/>
              </w:rPr>
              <w:t>You need to verify your email address to activate your account.</w:t>
            </w:r>
            <w:r w:rsidRPr="002A4A3E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ZA"/>
              </w:rPr>
              <w:t>”.</w:t>
            </w:r>
            <w:r w:rsidRPr="002A4A3E">
              <w:rPr>
                <w:rFonts w:ascii="Calibri Light" w:eastAsia="Arial" w:hAnsi="Calibri Light" w:cs="Calibri Light"/>
                <w:color w:val="000000"/>
                <w:spacing w:val="3"/>
                <w:sz w:val="22"/>
                <w:szCs w:val="22"/>
              </w:rPr>
              <w:t xml:space="preserve"> </w:t>
            </w:r>
            <w:r w:rsidRPr="002A4A3E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 clicks on Ok button and the popup message is closed.</w:t>
            </w:r>
          </w:p>
          <w:p w14:paraId="150516F8" w14:textId="6BEDEE55" w:rsidR="00A3609B" w:rsidRPr="002A4A3E" w:rsidRDefault="00A3609B" w:rsidP="00700E85">
            <w:pPr>
              <w:pStyle w:val="NoSpacing"/>
              <w:spacing w:before="0"/>
              <w:ind w:left="310" w:right="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41131A" w:rsidRPr="002A4A3E" w14:paraId="6B925A67" w14:textId="77777777" w:rsidTr="008711BD">
        <w:tc>
          <w:tcPr>
            <w:tcW w:w="362" w:type="pct"/>
          </w:tcPr>
          <w:p w14:paraId="47678373" w14:textId="03D95FAD" w:rsidR="0041131A" w:rsidRPr="002A4A3E" w:rsidRDefault="00700E85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6</w:t>
            </w:r>
          </w:p>
        </w:tc>
        <w:tc>
          <w:tcPr>
            <w:tcW w:w="1980" w:type="pct"/>
            <w:gridSpan w:val="2"/>
          </w:tcPr>
          <w:p w14:paraId="692A9B28" w14:textId="77777777" w:rsidR="0041131A" w:rsidRPr="002A4A3E" w:rsidRDefault="0041131A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  <w:tc>
          <w:tcPr>
            <w:tcW w:w="2658" w:type="pct"/>
          </w:tcPr>
          <w:p w14:paraId="38F145E4" w14:textId="77777777" w:rsidR="008F531E" w:rsidRDefault="0041131A" w:rsidP="00700E85">
            <w:pPr>
              <w:pStyle w:val="ListParagraph"/>
              <w:numPr>
                <w:ilvl w:val="0"/>
                <w:numId w:val="7"/>
              </w:numPr>
              <w:ind w:left="310"/>
              <w:rPr>
                <w:rFonts w:ascii="Calibri Light" w:hAnsi="Calibri Light" w:cs="Calibri Light"/>
              </w:rPr>
            </w:pPr>
            <w:r w:rsidRPr="002A4A3E">
              <w:rPr>
                <w:rFonts w:ascii="Calibri Light" w:hAnsi="Calibri Light" w:cs="Calibri Light"/>
              </w:rPr>
              <w:t xml:space="preserve">The system will send the user a confirmation email that they have been </w:t>
            </w:r>
            <w:r w:rsidR="00D741E5" w:rsidRPr="002A4A3E">
              <w:rPr>
                <w:rFonts w:ascii="Calibri Light" w:hAnsi="Calibri Light" w:cs="Calibri Light"/>
              </w:rPr>
              <w:t xml:space="preserve">successfully registered. </w:t>
            </w:r>
          </w:p>
          <w:p w14:paraId="228F3935" w14:textId="4282BAA6" w:rsidR="00700E85" w:rsidRPr="00700E85" w:rsidRDefault="00700E85" w:rsidP="00700E85">
            <w:pPr>
              <w:pStyle w:val="ListParagraph"/>
              <w:numPr>
                <w:ilvl w:val="0"/>
                <w:numId w:val="7"/>
              </w:numPr>
              <w:ind w:left="310"/>
              <w:rPr>
                <w:rFonts w:ascii="Calibri Light" w:hAnsi="Calibri Light" w:cs="Calibri Light"/>
              </w:rPr>
            </w:pPr>
            <w:r>
              <w:rPr>
                <w:rFonts w:ascii="Calibri Light" w:hAnsi="Calibri Light" w:cs="Calibri Light"/>
              </w:rPr>
              <w:t>The system will redirect the user to the login page.</w:t>
            </w:r>
          </w:p>
        </w:tc>
      </w:tr>
    </w:tbl>
    <w:p w14:paraId="5A59F5CB" w14:textId="77777777" w:rsidR="00E70AF8" w:rsidRPr="008233D0" w:rsidRDefault="00E70AF8" w:rsidP="008233D0">
      <w:pPr>
        <w:rPr>
          <w:rFonts w:ascii="Calibri Light" w:hAnsi="Calibri Light" w:cs="Calibri Light"/>
        </w:rPr>
      </w:pPr>
    </w:p>
    <w:p w14:paraId="1898D9B9" w14:textId="77777777" w:rsidR="000775EA" w:rsidRDefault="000775EA" w:rsidP="008233D0">
      <w:pPr>
        <w:jc w:val="center"/>
        <w:rPr>
          <w:rFonts w:ascii="Calibri Light" w:hAnsi="Calibri Light" w:cs="Calibri Light"/>
        </w:rPr>
        <w:sectPr w:rsidR="000775EA" w:rsidSect="00B574E1">
          <w:pgSz w:w="11906" w:h="16838"/>
          <w:pgMar w:top="1440" w:right="1440" w:bottom="1440" w:left="1440" w:header="709" w:footer="709" w:gutter="0"/>
          <w:cols w:space="708"/>
          <w:docGrid w:linePitch="360"/>
        </w:sectPr>
      </w:pPr>
    </w:p>
    <w:p w14:paraId="7574B929" w14:textId="77777777" w:rsidR="00306BCB" w:rsidRPr="008233D0" w:rsidRDefault="00306BCB" w:rsidP="008233D0">
      <w:pPr>
        <w:jc w:val="center"/>
        <w:rPr>
          <w:rFonts w:ascii="Calibri Light" w:hAnsi="Calibri Light" w:cs="Calibri Light"/>
        </w:rPr>
      </w:pPr>
    </w:p>
    <w:p w14:paraId="594F472A" w14:textId="68CD5F53" w:rsidR="007D48AE" w:rsidRPr="008233D0" w:rsidRDefault="007D48AE" w:rsidP="008233D0">
      <w:pPr>
        <w:pStyle w:val="Heading2"/>
      </w:pPr>
      <w:bookmarkStart w:id="46" w:name="_Toc167447350"/>
      <w:r w:rsidRPr="008233D0">
        <w:t xml:space="preserve">FRS </w:t>
      </w:r>
      <w:r w:rsidR="00753F14" w:rsidRPr="008233D0">
        <w:t>3</w:t>
      </w:r>
      <w:r w:rsidRPr="008233D0">
        <w:t xml:space="preserve">: </w:t>
      </w:r>
      <w:r w:rsidR="003B4E0D" w:rsidRPr="008233D0">
        <w:t xml:space="preserve">Capture </w:t>
      </w:r>
      <w:r w:rsidRPr="008233D0">
        <w:t xml:space="preserve">Application </w:t>
      </w:r>
      <w:r w:rsidR="00700E85">
        <w:t>Functionality</w:t>
      </w:r>
      <w:bookmarkEnd w:id="46"/>
      <w:r w:rsidR="00700E85">
        <w:t xml:space="preserve"> </w:t>
      </w:r>
    </w:p>
    <w:p w14:paraId="4CF5D0C5" w14:textId="775E4706" w:rsidR="00B016FD" w:rsidRPr="008233D0" w:rsidRDefault="00B016FD" w:rsidP="008233D0">
      <w:pPr>
        <w:jc w:val="both"/>
        <w:rPr>
          <w:rFonts w:ascii="Calibri Light" w:eastAsia="+mn-ea" w:hAnsi="Calibri Light" w:cs="Calibri Light"/>
          <w:kern w:val="24"/>
          <w:sz w:val="24"/>
          <w:szCs w:val="24"/>
        </w:rPr>
      </w:pPr>
      <w:r w:rsidRPr="008233D0">
        <w:rPr>
          <w:rFonts w:ascii="Calibri Light" w:hAnsi="Calibri Light" w:cs="Calibri Light"/>
          <w:sz w:val="24"/>
          <w:szCs w:val="24"/>
        </w:rPr>
        <w:t>A</w:t>
      </w:r>
      <w:r w:rsidR="00700E85">
        <w:rPr>
          <w:rFonts w:ascii="Calibri Light" w:hAnsi="Calibri Light" w:cs="Calibri Light"/>
          <w:sz w:val="24"/>
          <w:szCs w:val="24"/>
        </w:rPr>
        <w:t>n external</w:t>
      </w:r>
      <w:r w:rsidRPr="008233D0">
        <w:rPr>
          <w:rFonts w:ascii="Calibri Light" w:hAnsi="Calibri Light" w:cs="Calibri Light"/>
          <w:sz w:val="24"/>
          <w:szCs w:val="24"/>
        </w:rPr>
        <w:t xml:space="preserve"> user will be able </w:t>
      </w:r>
      <w:r w:rsidR="003D2A47" w:rsidRPr="008233D0">
        <w:rPr>
          <w:rFonts w:ascii="Calibri Light" w:hAnsi="Calibri Light" w:cs="Calibri Light"/>
          <w:sz w:val="24"/>
          <w:szCs w:val="24"/>
        </w:rPr>
        <w:t>to submit</w:t>
      </w:r>
      <w:r w:rsidR="00365D1D">
        <w:rPr>
          <w:rFonts w:ascii="Calibri Light" w:hAnsi="Calibri Light" w:cs="Calibri Light"/>
          <w:sz w:val="24"/>
          <w:szCs w:val="24"/>
        </w:rPr>
        <w:t>/save</w:t>
      </w:r>
      <w:r w:rsidR="00700E85">
        <w:rPr>
          <w:rFonts w:ascii="Calibri Light" w:hAnsi="Calibri Light" w:cs="Calibri Light"/>
          <w:sz w:val="24"/>
          <w:szCs w:val="24"/>
        </w:rPr>
        <w:t xml:space="preserve"> for later</w:t>
      </w:r>
      <w:r w:rsidR="00365D1D">
        <w:rPr>
          <w:rFonts w:ascii="Calibri Light" w:hAnsi="Calibri Light" w:cs="Calibri Light"/>
          <w:sz w:val="24"/>
          <w:szCs w:val="24"/>
        </w:rPr>
        <w:t>/view/withdraw</w:t>
      </w:r>
      <w:r w:rsidR="003D2A47" w:rsidRPr="008233D0">
        <w:rPr>
          <w:rFonts w:ascii="Calibri Light" w:hAnsi="Calibri Light" w:cs="Calibri Light"/>
          <w:sz w:val="24"/>
          <w:szCs w:val="24"/>
        </w:rPr>
        <w:t xml:space="preserve"> one/bulk application </w:t>
      </w:r>
      <w:r w:rsidR="00E82631" w:rsidRPr="008233D0">
        <w:rPr>
          <w:rFonts w:ascii="Calibri Light" w:hAnsi="Calibri Light" w:cs="Calibri Light"/>
          <w:sz w:val="24"/>
          <w:szCs w:val="24"/>
        </w:rPr>
        <w:t>to BBD for review to identify successful candidates</w:t>
      </w:r>
      <w:r w:rsidRPr="008233D0">
        <w:rPr>
          <w:rFonts w:ascii="Calibri Light" w:eastAsia="+mn-ea" w:hAnsi="Calibri Light" w:cs="Calibri Light"/>
          <w:kern w:val="24"/>
          <w:sz w:val="24"/>
          <w:szCs w:val="24"/>
        </w:rPr>
        <w:t>.</w:t>
      </w:r>
    </w:p>
    <w:p w14:paraId="52D3AD79" w14:textId="6BEC0C88" w:rsidR="00381948" w:rsidRPr="008233D0" w:rsidRDefault="00381948" w:rsidP="009673AD">
      <w:pPr>
        <w:pStyle w:val="Heading3"/>
      </w:pPr>
      <w:bookmarkStart w:id="47" w:name="_Toc167447351"/>
      <w:r w:rsidRPr="008233D0">
        <w:t>Capture Application F</w:t>
      </w:r>
      <w:r w:rsidR="001224BA">
        <w:t>unctionality</w:t>
      </w:r>
      <w:r w:rsidRPr="008233D0">
        <w:t xml:space="preserve"> </w:t>
      </w:r>
      <w:r w:rsidR="001224BA">
        <w:t>Process Flow</w:t>
      </w:r>
      <w:bookmarkEnd w:id="47"/>
    </w:p>
    <w:p w14:paraId="70048123" w14:textId="1F2D765C" w:rsidR="003150AE" w:rsidRPr="008233D0" w:rsidRDefault="001224BA" w:rsidP="008233D0">
      <w:pPr>
        <w:rPr>
          <w:rFonts w:ascii="Calibri Light" w:hAnsi="Calibri Light" w:cs="Calibri Light"/>
        </w:rPr>
      </w:pPr>
      <w:r>
        <w:object w:dxaOrig="16080" w:dyaOrig="5220" w14:anchorId="77AEC0CB">
          <v:shape id="_x0000_i1028" type="#_x0000_t75" style="width:697.85pt;height:226.55pt" o:ole="">
            <v:imagedata r:id="rId19" o:title=""/>
          </v:shape>
          <o:OLEObject Type="Embed" ProgID="Visio.Drawing.15" ShapeID="_x0000_i1028" DrawAspect="Content" ObjectID="_1778060484" r:id="rId20"/>
        </w:object>
      </w:r>
    </w:p>
    <w:p w14:paraId="43C380A1" w14:textId="063BDD48" w:rsidR="003F7C74" w:rsidRPr="003F7C74" w:rsidRDefault="003F7C74" w:rsidP="003F7C74">
      <w:pPr>
        <w:jc w:val="center"/>
        <w:rPr>
          <w:rFonts w:ascii="Calibri Light" w:hAnsi="Calibri Light" w:cs="Calibri Light"/>
          <w:sz w:val="20"/>
          <w:szCs w:val="20"/>
        </w:rPr>
      </w:pPr>
      <w:r w:rsidRPr="003F7C74">
        <w:rPr>
          <w:rFonts w:ascii="Calibri Light" w:hAnsi="Calibri Light" w:cs="Calibri Light"/>
          <w:lang w:val="en-GB"/>
        </w:rPr>
        <w:t xml:space="preserve">Figure </w:t>
      </w:r>
      <w:r>
        <w:rPr>
          <w:rFonts w:ascii="Calibri Light" w:hAnsi="Calibri Light" w:cs="Calibri Light"/>
          <w:lang w:val="en-GB"/>
        </w:rPr>
        <w:t>3</w:t>
      </w:r>
      <w:r w:rsidRPr="003F7C74">
        <w:rPr>
          <w:rFonts w:ascii="Calibri Light" w:hAnsi="Calibri Light" w:cs="Calibri Light"/>
          <w:lang w:val="en-GB"/>
        </w:rPr>
        <w:t xml:space="preserve">: </w:t>
      </w:r>
      <w:r>
        <w:rPr>
          <w:rFonts w:ascii="Calibri Light" w:hAnsi="Calibri Light" w:cs="Calibri Light"/>
          <w:lang w:val="en-GB"/>
        </w:rPr>
        <w:t xml:space="preserve">Capture Application </w:t>
      </w:r>
      <w:r w:rsidR="001224BA">
        <w:rPr>
          <w:rFonts w:ascii="Calibri Light" w:hAnsi="Calibri Light" w:cs="Calibri Light"/>
          <w:lang w:val="en-GB"/>
        </w:rPr>
        <w:t xml:space="preserve">Functionality </w:t>
      </w:r>
      <w:r w:rsidRPr="003F7C74">
        <w:rPr>
          <w:rFonts w:ascii="Calibri Light" w:hAnsi="Calibri Light" w:cs="Calibri Light"/>
          <w:lang w:val="en-GB"/>
        </w:rPr>
        <w:t>Process Flow</w:t>
      </w:r>
    </w:p>
    <w:p w14:paraId="0D56F82D" w14:textId="77777777" w:rsidR="00B016FD" w:rsidRPr="008233D0" w:rsidRDefault="00B016FD" w:rsidP="008233D0">
      <w:pPr>
        <w:jc w:val="both"/>
        <w:rPr>
          <w:rFonts w:ascii="Calibri Light" w:hAnsi="Calibri Light" w:cs="Calibri Light"/>
          <w:sz w:val="24"/>
          <w:szCs w:val="24"/>
        </w:rPr>
      </w:pPr>
    </w:p>
    <w:p w14:paraId="1EC2FB58" w14:textId="77777777" w:rsidR="004F0F38" w:rsidRDefault="004F0F38" w:rsidP="008233D0">
      <w:pPr>
        <w:rPr>
          <w:rFonts w:ascii="Calibri Light" w:hAnsi="Calibri Light" w:cs="Calibri Light"/>
          <w:b/>
          <w:bCs/>
          <w:sz w:val="24"/>
          <w:szCs w:val="24"/>
        </w:rPr>
      </w:pPr>
    </w:p>
    <w:p w14:paraId="21DE0515" w14:textId="77777777" w:rsidR="001224BA" w:rsidRDefault="001224BA" w:rsidP="008233D0">
      <w:pPr>
        <w:rPr>
          <w:rFonts w:ascii="Calibri Light" w:hAnsi="Calibri Light" w:cs="Calibri Light"/>
          <w:b/>
          <w:bCs/>
          <w:sz w:val="24"/>
          <w:szCs w:val="24"/>
        </w:rPr>
        <w:sectPr w:rsidR="001224BA" w:rsidSect="00B574E1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</w:p>
    <w:p w14:paraId="559310DF" w14:textId="73614208" w:rsidR="001224BA" w:rsidRPr="008233D0" w:rsidRDefault="001224BA" w:rsidP="001224BA">
      <w:pPr>
        <w:pStyle w:val="Heading3"/>
      </w:pPr>
      <w:bookmarkStart w:id="48" w:name="_Capture_Application_Functionality:"/>
      <w:bookmarkStart w:id="49" w:name="_Toc167447352"/>
      <w:bookmarkEnd w:id="48"/>
      <w:r w:rsidRPr="008233D0">
        <w:lastRenderedPageBreak/>
        <w:t xml:space="preserve">Capture Application </w:t>
      </w:r>
      <w:r w:rsidR="00092DBC" w:rsidRPr="008233D0">
        <w:t>F</w:t>
      </w:r>
      <w:r w:rsidR="00092DBC">
        <w:t>unctionality</w:t>
      </w:r>
      <w:r w:rsidR="00092DBC" w:rsidRPr="008233D0">
        <w:t>:</w:t>
      </w:r>
      <w:r>
        <w:t xml:space="preserve"> St</w:t>
      </w:r>
      <w:r w:rsidR="00092DBC">
        <w:t xml:space="preserve">udent </w:t>
      </w:r>
      <w:r>
        <w:t>Process Flow</w:t>
      </w:r>
      <w:bookmarkEnd w:id="49"/>
    </w:p>
    <w:p w14:paraId="5B78FCCF" w14:textId="77777777" w:rsidR="00E70AF8" w:rsidRDefault="00E70AF8" w:rsidP="008233D0">
      <w:pPr>
        <w:rPr>
          <w:rFonts w:ascii="Calibri Light" w:hAnsi="Calibri Light" w:cs="Calibri Light"/>
          <w:b/>
          <w:bCs/>
          <w:sz w:val="24"/>
          <w:szCs w:val="24"/>
        </w:rPr>
      </w:pPr>
    </w:p>
    <w:p w14:paraId="4BE1EDF6" w14:textId="77777777" w:rsidR="00345A57" w:rsidRDefault="00345A57" w:rsidP="008233D0">
      <w:r>
        <w:object w:dxaOrig="16080" w:dyaOrig="5220" w14:anchorId="4A212DAC">
          <v:shape id="_x0000_i1029" type="#_x0000_t75" style="width:697.85pt;height:226.55pt" o:ole="">
            <v:imagedata r:id="rId21" o:title=""/>
          </v:shape>
          <o:OLEObject Type="Embed" ProgID="Visio.Drawing.15" ShapeID="_x0000_i1029" DrawAspect="Content" ObjectID="_1778060485" r:id="rId22"/>
        </w:object>
      </w:r>
    </w:p>
    <w:p w14:paraId="0E65AD0E" w14:textId="77777777" w:rsidR="00345A57" w:rsidRDefault="00345A57" w:rsidP="008233D0"/>
    <w:p w14:paraId="6DAC9992" w14:textId="47E6F422" w:rsidR="00345A57" w:rsidRPr="003F7C74" w:rsidRDefault="00345A57" w:rsidP="00345A57">
      <w:pPr>
        <w:jc w:val="center"/>
        <w:rPr>
          <w:rFonts w:ascii="Calibri Light" w:hAnsi="Calibri Light" w:cs="Calibri Light"/>
          <w:sz w:val="20"/>
          <w:szCs w:val="20"/>
        </w:rPr>
      </w:pPr>
      <w:r w:rsidRPr="003F7C74">
        <w:rPr>
          <w:rFonts w:ascii="Calibri Light" w:hAnsi="Calibri Light" w:cs="Calibri Light"/>
          <w:lang w:val="en-GB"/>
        </w:rPr>
        <w:t xml:space="preserve">Figure </w:t>
      </w:r>
      <w:r>
        <w:rPr>
          <w:rFonts w:ascii="Calibri Light" w:hAnsi="Calibri Light" w:cs="Calibri Light"/>
          <w:lang w:val="en-GB"/>
        </w:rPr>
        <w:t>4</w:t>
      </w:r>
      <w:r w:rsidRPr="003F7C74">
        <w:rPr>
          <w:rFonts w:ascii="Calibri Light" w:hAnsi="Calibri Light" w:cs="Calibri Light"/>
          <w:lang w:val="en-GB"/>
        </w:rPr>
        <w:t xml:space="preserve">: </w:t>
      </w:r>
      <w:r>
        <w:rPr>
          <w:rFonts w:ascii="Calibri Light" w:hAnsi="Calibri Light" w:cs="Calibri Light"/>
          <w:lang w:val="en-GB"/>
        </w:rPr>
        <w:t xml:space="preserve">Capture Application </w:t>
      </w:r>
      <w:r w:rsidR="00413ADE">
        <w:rPr>
          <w:rFonts w:ascii="Calibri Light" w:hAnsi="Calibri Light" w:cs="Calibri Light"/>
          <w:lang w:val="en-GB"/>
        </w:rPr>
        <w:t>Functionality:</w:t>
      </w:r>
      <w:r w:rsidR="00D90D2B">
        <w:rPr>
          <w:rFonts w:ascii="Calibri Light" w:hAnsi="Calibri Light" w:cs="Calibri Light"/>
          <w:lang w:val="en-GB"/>
        </w:rPr>
        <w:t xml:space="preserve"> Student </w:t>
      </w:r>
      <w:r w:rsidRPr="003F7C74">
        <w:rPr>
          <w:rFonts w:ascii="Calibri Light" w:hAnsi="Calibri Light" w:cs="Calibri Light"/>
          <w:lang w:val="en-GB"/>
        </w:rPr>
        <w:t>Process Flow</w:t>
      </w:r>
    </w:p>
    <w:p w14:paraId="490A4589" w14:textId="795C852A" w:rsidR="00345A57" w:rsidRDefault="00345A57" w:rsidP="008233D0">
      <w:pPr>
        <w:rPr>
          <w:rFonts w:ascii="Calibri Light" w:hAnsi="Calibri Light" w:cs="Calibri Light"/>
          <w:b/>
          <w:bCs/>
          <w:sz w:val="24"/>
          <w:szCs w:val="24"/>
        </w:rPr>
        <w:sectPr w:rsidR="00345A57" w:rsidSect="00B574E1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</w:p>
    <w:p w14:paraId="2DB6CD65" w14:textId="77777777" w:rsidR="004F0F38" w:rsidRDefault="004F0F38" w:rsidP="008233D0">
      <w:pPr>
        <w:rPr>
          <w:rFonts w:ascii="Calibri Light" w:hAnsi="Calibri Light" w:cs="Calibri Light"/>
          <w:b/>
          <w:bCs/>
          <w:sz w:val="24"/>
          <w:szCs w:val="24"/>
        </w:rPr>
      </w:pPr>
    </w:p>
    <w:p w14:paraId="64C81FCA" w14:textId="77777777" w:rsidR="004F0F38" w:rsidRDefault="004F0F38" w:rsidP="008233D0">
      <w:pPr>
        <w:rPr>
          <w:rFonts w:ascii="Calibri Light" w:hAnsi="Calibri Light" w:cs="Calibri Light"/>
          <w:b/>
          <w:bCs/>
          <w:sz w:val="24"/>
          <w:szCs w:val="24"/>
        </w:rPr>
      </w:pPr>
    </w:p>
    <w:p w14:paraId="5C7B8B52" w14:textId="58F25C34" w:rsidR="00B016FD" w:rsidRPr="008233D0" w:rsidRDefault="00B016FD" w:rsidP="008233D0">
      <w:pPr>
        <w:rPr>
          <w:rFonts w:ascii="Calibri Light" w:hAnsi="Calibri Light" w:cs="Calibri Light"/>
          <w:b/>
          <w:bCs/>
          <w:sz w:val="24"/>
          <w:szCs w:val="24"/>
        </w:rPr>
      </w:pPr>
      <w:r w:rsidRPr="008233D0">
        <w:rPr>
          <w:rFonts w:ascii="Calibri Light" w:hAnsi="Calibri Light" w:cs="Calibri Light"/>
          <w:b/>
          <w:bCs/>
          <w:sz w:val="24"/>
          <w:szCs w:val="24"/>
        </w:rPr>
        <w:t>Traceable reference:</w:t>
      </w:r>
    </w:p>
    <w:tbl>
      <w:tblPr>
        <w:tblStyle w:val="TableGrid1"/>
        <w:tblW w:w="5249" w:type="pct"/>
        <w:tblLook w:val="04A0" w:firstRow="1" w:lastRow="0" w:firstColumn="1" w:lastColumn="0" w:noHBand="0" w:noVBand="1"/>
      </w:tblPr>
      <w:tblGrid>
        <w:gridCol w:w="1770"/>
        <w:gridCol w:w="7695"/>
      </w:tblGrid>
      <w:tr w:rsidR="00B016FD" w:rsidRPr="008233D0" w14:paraId="672308C6" w14:textId="77777777" w:rsidTr="002F12C1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0A9CB2BE" w14:textId="77777777" w:rsidR="00B016FD" w:rsidRPr="008233D0" w:rsidRDefault="00B016FD" w:rsidP="008233D0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FRS #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3881D05B" w14:textId="77777777" w:rsidR="00B016FD" w:rsidRPr="008233D0" w:rsidRDefault="00B016FD" w:rsidP="008233D0">
            <w:pPr>
              <w:snapToGrid w:val="0"/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B016FD" w:rsidRPr="008233D0" w14:paraId="701CF0F0" w14:textId="77777777" w:rsidTr="002F12C1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6148C57" w14:textId="32A36E15" w:rsidR="00B016FD" w:rsidRPr="008233D0" w:rsidRDefault="00B016FD" w:rsidP="008233D0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FRS 3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D58BB7A" w14:textId="77F89230" w:rsidR="00B016FD" w:rsidRPr="008233D0" w:rsidRDefault="00B016FD" w:rsidP="008233D0">
            <w:pPr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sz w:val="24"/>
                <w:szCs w:val="24"/>
              </w:rPr>
              <w:t>An online application is submitted to BBD by an external user to obtain approval for the funding of students.</w:t>
            </w:r>
          </w:p>
        </w:tc>
      </w:tr>
    </w:tbl>
    <w:p w14:paraId="7148335E" w14:textId="5B275213" w:rsidR="005F2EC1" w:rsidRDefault="005F2EC1" w:rsidP="003E67C0">
      <w:pPr>
        <w:pStyle w:val="Heading4"/>
        <w:numPr>
          <w:ilvl w:val="0"/>
          <w:numId w:val="0"/>
        </w:numPr>
        <w:ind w:left="864"/>
      </w:pPr>
    </w:p>
    <w:p w14:paraId="090E077B" w14:textId="77777777" w:rsidR="00C0146B" w:rsidRPr="00C0146B" w:rsidRDefault="00C0146B" w:rsidP="00C0146B"/>
    <w:p w14:paraId="3C62E9D1" w14:textId="1388CD0C" w:rsidR="00792439" w:rsidRPr="008233D0" w:rsidRDefault="003B4E0D" w:rsidP="009673AD">
      <w:pPr>
        <w:pStyle w:val="Heading3"/>
      </w:pPr>
      <w:bookmarkStart w:id="50" w:name="_Toc167447353"/>
      <w:r w:rsidRPr="008233D0">
        <w:t xml:space="preserve">Capture </w:t>
      </w:r>
      <w:r w:rsidR="00792439" w:rsidRPr="008233D0">
        <w:t>Application</w:t>
      </w:r>
      <w:r w:rsidRPr="008233D0">
        <w:t xml:space="preserve"> </w:t>
      </w:r>
      <w:r w:rsidR="00D90D2B" w:rsidRPr="008233D0">
        <w:t>F</w:t>
      </w:r>
      <w:r w:rsidR="00D90D2B">
        <w:t xml:space="preserve">unctionality </w:t>
      </w:r>
      <w:r w:rsidR="00792439" w:rsidRPr="008233D0">
        <w:t>Process Description</w:t>
      </w:r>
      <w:bookmarkEnd w:id="50"/>
    </w:p>
    <w:tbl>
      <w:tblPr>
        <w:tblStyle w:val="TableGrid1"/>
        <w:tblW w:w="5167" w:type="pct"/>
        <w:tblLook w:val="01E0" w:firstRow="1" w:lastRow="1" w:firstColumn="1" w:lastColumn="1" w:noHBand="0" w:noVBand="0"/>
      </w:tblPr>
      <w:tblGrid>
        <w:gridCol w:w="675"/>
        <w:gridCol w:w="30"/>
        <w:gridCol w:w="1224"/>
        <w:gridCol w:w="2318"/>
        <w:gridCol w:w="117"/>
        <w:gridCol w:w="26"/>
        <w:gridCol w:w="4927"/>
      </w:tblGrid>
      <w:tr w:rsidR="00792439" w:rsidRPr="008233D0" w14:paraId="75C77D74" w14:textId="77777777" w:rsidTr="000235BC">
        <w:tc>
          <w:tcPr>
            <w:tcW w:w="1035" w:type="pct"/>
            <w:gridSpan w:val="3"/>
            <w:shd w:val="clear" w:color="auto" w:fill="0070C0"/>
          </w:tcPr>
          <w:p w14:paraId="39B0BA5D" w14:textId="77777777" w:rsidR="00792439" w:rsidRPr="008233D0" w:rsidRDefault="00792439" w:rsidP="008233D0">
            <w:pPr>
              <w:pStyle w:val="NoSpacing"/>
              <w:spacing w:after="60"/>
              <w:ind w:left="-118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  <w:t>Process</w:t>
            </w:r>
          </w:p>
        </w:tc>
        <w:tc>
          <w:tcPr>
            <w:tcW w:w="3965" w:type="pct"/>
            <w:gridSpan w:val="4"/>
            <w:shd w:val="clear" w:color="auto" w:fill="0070C0"/>
          </w:tcPr>
          <w:p w14:paraId="4BEA478B" w14:textId="7EA9ACD1" w:rsidR="00792439" w:rsidRPr="008233D0" w:rsidRDefault="000235BC" w:rsidP="008233D0">
            <w:pPr>
              <w:pStyle w:val="NoSpacing"/>
              <w:spacing w:after="60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  <w:t>Capture Application Form</w:t>
            </w:r>
          </w:p>
        </w:tc>
      </w:tr>
      <w:tr w:rsidR="00792439" w:rsidRPr="008233D0" w14:paraId="3927E54E" w14:textId="77777777" w:rsidTr="002F12C1">
        <w:trPr>
          <w:trHeight w:val="60"/>
        </w:trPr>
        <w:tc>
          <w:tcPr>
            <w:tcW w:w="1035" w:type="pct"/>
            <w:gridSpan w:val="3"/>
          </w:tcPr>
          <w:p w14:paraId="0124C2CE" w14:textId="77777777" w:rsidR="00792439" w:rsidRPr="008233D0" w:rsidRDefault="0079243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rief description</w:t>
            </w:r>
          </w:p>
        </w:tc>
        <w:tc>
          <w:tcPr>
            <w:tcW w:w="3965" w:type="pct"/>
            <w:gridSpan w:val="4"/>
          </w:tcPr>
          <w:p w14:paraId="7A520F75" w14:textId="0BEC8A47" w:rsidR="00792439" w:rsidRPr="008233D0" w:rsidRDefault="00792439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n </w:t>
            </w:r>
            <w:r w:rsidR="008E5345">
              <w:rPr>
                <w:rFonts w:ascii="Calibri Light" w:hAnsi="Calibri Light" w:cs="Calibri Light"/>
                <w:sz w:val="22"/>
                <w:szCs w:val="22"/>
                <w:lang w:val="en-GB"/>
              </w:rPr>
              <w:t>external user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will be able to</w:t>
            </w:r>
            <w:r w:rsidR="0010210E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submit </w:t>
            </w:r>
            <w:r w:rsidR="00AB0133">
              <w:rPr>
                <w:rFonts w:ascii="Calibri Light" w:hAnsi="Calibri Light" w:cs="Calibri Light"/>
                <w:sz w:val="22"/>
                <w:szCs w:val="22"/>
                <w:lang w:val="en-GB"/>
              </w:rPr>
              <w:t>one</w:t>
            </w:r>
            <w:r w:rsidR="0010210E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pplication or bulk applications </w:t>
            </w:r>
            <w:r w:rsidR="00823EB3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which </w:t>
            </w:r>
            <w:r w:rsidR="0010210E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will be sent to BBD for the review</w:t>
            </w:r>
            <w:r w:rsidR="00823EB3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5375E0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process </w:t>
            </w:r>
            <w:r w:rsidR="00823EB3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ccordingly. </w:t>
            </w:r>
          </w:p>
        </w:tc>
      </w:tr>
      <w:tr w:rsidR="00792439" w:rsidRPr="008233D0" w14:paraId="1B905160" w14:textId="77777777" w:rsidTr="002F12C1">
        <w:trPr>
          <w:trHeight w:val="60"/>
        </w:trPr>
        <w:tc>
          <w:tcPr>
            <w:tcW w:w="1035" w:type="pct"/>
            <w:gridSpan w:val="3"/>
          </w:tcPr>
          <w:p w14:paraId="4A94B2A2" w14:textId="77777777" w:rsidR="00792439" w:rsidRPr="008233D0" w:rsidRDefault="0079243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reconditions</w:t>
            </w:r>
          </w:p>
        </w:tc>
        <w:tc>
          <w:tcPr>
            <w:tcW w:w="3965" w:type="pct"/>
            <w:gridSpan w:val="4"/>
          </w:tcPr>
          <w:p w14:paraId="4595CDC3" w14:textId="77777777" w:rsidR="00792439" w:rsidRPr="008233D0" w:rsidRDefault="00792439" w:rsidP="008233D0">
            <w:pPr>
              <w:pStyle w:val="NoSpacing"/>
              <w:numPr>
                <w:ilvl w:val="0"/>
                <w:numId w:val="9"/>
              </w:numPr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Users have the URL to access the </w:t>
            </w:r>
            <w:proofErr w:type="spellStart"/>
            <w:r w:rsidRPr="008233D0">
              <w:rPr>
                <w:rFonts w:ascii="Calibri Light" w:hAnsi="Calibri Light" w:cs="Calibri Light"/>
                <w:sz w:val="22"/>
                <w:szCs w:val="22"/>
              </w:rPr>
              <w:t>Ukukhula</w:t>
            </w:r>
            <w:proofErr w:type="spellEnd"/>
            <w:r w:rsidRPr="008233D0">
              <w:rPr>
                <w:rFonts w:ascii="Calibri Light" w:eastAsia="+mn-ea" w:hAnsi="Calibri Light" w:cs="Calibri Light"/>
                <w:kern w:val="24"/>
                <w:sz w:val="22"/>
                <w:szCs w:val="22"/>
              </w:rPr>
              <w:t xml:space="preserve"> Bursary Fund Online System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  <w:p w14:paraId="676B545D" w14:textId="77777777" w:rsidR="00792439" w:rsidRPr="008233D0" w:rsidRDefault="00792439" w:rsidP="008E5345">
            <w:pPr>
              <w:pStyle w:val="NoSpacing"/>
              <w:spacing w:after="60"/>
              <w:ind w:left="72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 has a valid email address.</w:t>
            </w:r>
          </w:p>
        </w:tc>
      </w:tr>
      <w:tr w:rsidR="00792439" w:rsidRPr="008233D0" w14:paraId="3C6B69DD" w14:textId="77777777" w:rsidTr="002F12C1">
        <w:tc>
          <w:tcPr>
            <w:tcW w:w="1035" w:type="pct"/>
            <w:gridSpan w:val="3"/>
          </w:tcPr>
          <w:p w14:paraId="0A8E7E56" w14:textId="77777777" w:rsidR="00792439" w:rsidRPr="008233D0" w:rsidRDefault="0079243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ost conditions</w:t>
            </w:r>
          </w:p>
        </w:tc>
        <w:tc>
          <w:tcPr>
            <w:tcW w:w="3965" w:type="pct"/>
            <w:gridSpan w:val="4"/>
          </w:tcPr>
          <w:p w14:paraId="17914E09" w14:textId="01E4394E" w:rsidR="00792439" w:rsidRPr="008233D0" w:rsidRDefault="00792439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has successfully </w:t>
            </w:r>
            <w:r w:rsidR="005375E0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sent the applications </w:t>
            </w:r>
            <w:r w:rsidR="00D202D6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o </w:t>
            </w:r>
            <w:r w:rsidR="00EA1A4D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BBD admin </w:t>
            </w:r>
            <w:r w:rsidR="008A6E58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o </w:t>
            </w:r>
            <w:r w:rsidR="00D202D6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be reviewed. </w:t>
            </w:r>
          </w:p>
        </w:tc>
      </w:tr>
      <w:tr w:rsidR="00792439" w:rsidRPr="008233D0" w14:paraId="7A2A2497" w14:textId="77777777" w:rsidTr="002F12C1">
        <w:tc>
          <w:tcPr>
            <w:tcW w:w="1035" w:type="pct"/>
            <w:gridSpan w:val="3"/>
          </w:tcPr>
          <w:p w14:paraId="7FC91EC5" w14:textId="77777777" w:rsidR="00792439" w:rsidRPr="008233D0" w:rsidRDefault="0079243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Actors</w:t>
            </w:r>
          </w:p>
        </w:tc>
        <w:tc>
          <w:tcPr>
            <w:tcW w:w="3965" w:type="pct"/>
            <w:gridSpan w:val="4"/>
          </w:tcPr>
          <w:p w14:paraId="61AE6373" w14:textId="6C69B57F" w:rsidR="00792439" w:rsidRPr="008233D0" w:rsidRDefault="00D202D6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Registered User</w:t>
            </w:r>
            <w:r w:rsidR="0079243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</w:p>
        </w:tc>
      </w:tr>
      <w:tr w:rsidR="00792439" w:rsidRPr="008233D0" w14:paraId="365FB237" w14:textId="77777777" w:rsidTr="002F12C1">
        <w:tc>
          <w:tcPr>
            <w:tcW w:w="1035" w:type="pct"/>
            <w:gridSpan w:val="3"/>
          </w:tcPr>
          <w:p w14:paraId="3DCAB1B0" w14:textId="77777777" w:rsidR="00792439" w:rsidRPr="008233D0" w:rsidRDefault="0079243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usiness rules</w:t>
            </w:r>
          </w:p>
        </w:tc>
        <w:tc>
          <w:tcPr>
            <w:tcW w:w="3965" w:type="pct"/>
            <w:gridSpan w:val="4"/>
          </w:tcPr>
          <w:p w14:paraId="5CB211BF" w14:textId="2EA6533C" w:rsidR="00792439" w:rsidRPr="008233D0" w:rsidRDefault="00792439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>UR -login 1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 xml:space="preserve">. The user must have an active </w:t>
            </w:r>
            <w:r w:rsidR="00EA1A4D">
              <w:rPr>
                <w:rFonts w:ascii="Calibri Light" w:hAnsi="Calibri Light" w:cs="Calibri Light"/>
                <w:sz w:val="22"/>
                <w:szCs w:val="22"/>
              </w:rPr>
              <w:t xml:space="preserve">account 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>to register into the system.</w:t>
            </w:r>
          </w:p>
        </w:tc>
      </w:tr>
      <w:tr w:rsidR="00792439" w:rsidRPr="008233D0" w14:paraId="6968EB2C" w14:textId="77777777" w:rsidTr="002F12C1">
        <w:tc>
          <w:tcPr>
            <w:tcW w:w="1035" w:type="pct"/>
            <w:gridSpan w:val="3"/>
          </w:tcPr>
          <w:p w14:paraId="1044BC0E" w14:textId="77777777" w:rsidR="00792439" w:rsidRPr="008233D0" w:rsidRDefault="0079243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Triggers</w:t>
            </w:r>
          </w:p>
        </w:tc>
        <w:tc>
          <w:tcPr>
            <w:tcW w:w="3965" w:type="pct"/>
            <w:gridSpan w:val="4"/>
          </w:tcPr>
          <w:p w14:paraId="37EF10EB" w14:textId="1973B1BA" w:rsidR="00792439" w:rsidRPr="008233D0" w:rsidRDefault="00630B02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Users</w:t>
            </w:r>
            <w:r w:rsidR="0079243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F6293A">
              <w:rPr>
                <w:rFonts w:ascii="Calibri Light" w:hAnsi="Calibri Light" w:cs="Calibri Light"/>
                <w:sz w:val="22"/>
                <w:szCs w:val="22"/>
                <w:lang w:val="en-GB"/>
              </w:rPr>
              <w:t>wishes</w:t>
            </w:r>
            <w:r w:rsidR="0079243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o </w:t>
            </w:r>
            <w:r w:rsidR="00D202D6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send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n </w:t>
            </w:r>
            <w:proofErr w:type="gramStart"/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pplication/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pplication</w:t>
            </w:r>
            <w:r w:rsidR="00F6293A">
              <w:rPr>
                <w:rFonts w:ascii="Calibri Light" w:hAnsi="Calibri Light" w:cs="Calibri Light"/>
                <w:sz w:val="22"/>
                <w:szCs w:val="22"/>
                <w:lang w:val="en-GB"/>
              </w:rPr>
              <w:t>s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of possible candidates</w:t>
            </w:r>
            <w:proofErr w:type="gramEnd"/>
            <w:r w:rsidR="0079243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for</w:t>
            </w:r>
            <w:r w:rsidR="00237888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e </w:t>
            </w:r>
            <w:proofErr w:type="spellStart"/>
            <w:r w:rsidR="00792439" w:rsidRPr="008233D0">
              <w:rPr>
                <w:rFonts w:ascii="Calibri Light" w:hAnsi="Calibri Light" w:cs="Calibri Light"/>
                <w:sz w:val="22"/>
                <w:szCs w:val="22"/>
              </w:rPr>
              <w:t>Ukukhula</w:t>
            </w:r>
            <w:proofErr w:type="spellEnd"/>
            <w:r w:rsidR="00792439" w:rsidRPr="008233D0">
              <w:rPr>
                <w:rFonts w:ascii="Calibri Light" w:eastAsia="+mn-ea" w:hAnsi="Calibri Light" w:cs="Calibri Light"/>
                <w:kern w:val="24"/>
                <w:sz w:val="22"/>
                <w:szCs w:val="22"/>
              </w:rPr>
              <w:t xml:space="preserve"> Bursary Fund</w:t>
            </w:r>
            <w:r w:rsidR="0079243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  <w:tr w:rsidR="00792439" w:rsidRPr="008233D0" w14:paraId="33537CC6" w14:textId="77777777" w:rsidTr="002F12C1">
        <w:tc>
          <w:tcPr>
            <w:tcW w:w="1035" w:type="pct"/>
            <w:gridSpan w:val="3"/>
          </w:tcPr>
          <w:p w14:paraId="7912F516" w14:textId="77777777" w:rsidR="00792439" w:rsidRPr="008233D0" w:rsidRDefault="0079243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Interface</w:t>
            </w:r>
          </w:p>
        </w:tc>
        <w:tc>
          <w:tcPr>
            <w:tcW w:w="3965" w:type="pct"/>
            <w:gridSpan w:val="4"/>
          </w:tcPr>
          <w:p w14:paraId="675141BA" w14:textId="0B52C7B6" w:rsidR="00792439" w:rsidRPr="008233D0" w:rsidRDefault="00CD11B1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cknowledgment</w:t>
            </w:r>
            <w:r w:rsidR="00237888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79243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notification</w:t>
            </w:r>
          </w:p>
        </w:tc>
      </w:tr>
      <w:tr w:rsidR="00792439" w:rsidRPr="008233D0" w14:paraId="3B39B256" w14:textId="77777777" w:rsidTr="002F12C1">
        <w:tc>
          <w:tcPr>
            <w:tcW w:w="5000" w:type="pct"/>
            <w:gridSpan w:val="7"/>
          </w:tcPr>
          <w:p w14:paraId="24E6899A" w14:textId="77777777" w:rsidR="00792439" w:rsidRPr="008233D0" w:rsidRDefault="00792439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Flow of events</w:t>
            </w:r>
          </w:p>
        </w:tc>
      </w:tr>
      <w:tr w:rsidR="00792439" w:rsidRPr="008233D0" w14:paraId="1F391795" w14:textId="77777777" w:rsidTr="002F12C1">
        <w:tc>
          <w:tcPr>
            <w:tcW w:w="362" w:type="pct"/>
          </w:tcPr>
          <w:p w14:paraId="2F7B5B78" w14:textId="77777777" w:rsidR="00792439" w:rsidRPr="008233D0" w:rsidRDefault="0079243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</w:p>
        </w:tc>
        <w:tc>
          <w:tcPr>
            <w:tcW w:w="1980" w:type="pct"/>
            <w:gridSpan w:val="4"/>
          </w:tcPr>
          <w:p w14:paraId="2A70D659" w14:textId="77777777" w:rsidR="00792439" w:rsidRPr="008233D0" w:rsidRDefault="00792439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  <w:t>System user</w:t>
            </w:r>
          </w:p>
        </w:tc>
        <w:tc>
          <w:tcPr>
            <w:tcW w:w="2658" w:type="pct"/>
            <w:gridSpan w:val="2"/>
          </w:tcPr>
          <w:p w14:paraId="45DBE04F" w14:textId="77777777" w:rsidR="00792439" w:rsidRPr="008233D0" w:rsidRDefault="00792439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System response</w:t>
            </w:r>
          </w:p>
        </w:tc>
      </w:tr>
      <w:tr w:rsidR="00792439" w:rsidRPr="008233D0" w14:paraId="01A94CF4" w14:textId="77777777" w:rsidTr="002F12C1">
        <w:tc>
          <w:tcPr>
            <w:tcW w:w="5000" w:type="pct"/>
            <w:gridSpan w:val="7"/>
          </w:tcPr>
          <w:p w14:paraId="6C4A83A5" w14:textId="36A36059" w:rsidR="00792439" w:rsidRPr="008233D0" w:rsidRDefault="003B4E0D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 xml:space="preserve">Capture </w:t>
            </w:r>
            <w:r w:rsidR="00237888"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 xml:space="preserve">Application </w:t>
            </w:r>
            <w:r w:rsidR="00F6293A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Functionality</w:t>
            </w: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 xml:space="preserve"> </w:t>
            </w:r>
          </w:p>
        </w:tc>
      </w:tr>
      <w:tr w:rsidR="00892F09" w:rsidRPr="008233D0" w14:paraId="1A9434B1" w14:textId="77777777" w:rsidTr="00892F09">
        <w:tc>
          <w:tcPr>
            <w:tcW w:w="378" w:type="pct"/>
            <w:gridSpan w:val="2"/>
          </w:tcPr>
          <w:p w14:paraId="48BCA00F" w14:textId="5162BC74" w:rsidR="00892F09" w:rsidRPr="008233D0" w:rsidRDefault="0032092F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</w:t>
            </w:r>
          </w:p>
        </w:tc>
        <w:tc>
          <w:tcPr>
            <w:tcW w:w="1978" w:type="pct"/>
            <w:gridSpan w:val="4"/>
          </w:tcPr>
          <w:p w14:paraId="07553DF0" w14:textId="3FBD1CA1" w:rsidR="00892F09" w:rsidRPr="008233D0" w:rsidRDefault="00AA683B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</w:t>
            </w:r>
            <w:r w:rsidR="00E67ED8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wishes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o complete </w:t>
            </w:r>
            <w:r w:rsidR="0099345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one </w:t>
            </w:r>
            <w:r w:rsidR="0051082B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pplication/applications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for possible candidates.</w:t>
            </w:r>
          </w:p>
        </w:tc>
        <w:tc>
          <w:tcPr>
            <w:tcW w:w="2644" w:type="pct"/>
          </w:tcPr>
          <w:p w14:paraId="17F7DADE" w14:textId="5392FB39" w:rsidR="00892F09" w:rsidRPr="008233D0" w:rsidRDefault="00892F09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</w:p>
        </w:tc>
      </w:tr>
      <w:tr w:rsidR="00AA683B" w:rsidRPr="008233D0" w14:paraId="57AE58EE" w14:textId="77777777" w:rsidTr="00892F09">
        <w:tc>
          <w:tcPr>
            <w:tcW w:w="378" w:type="pct"/>
            <w:gridSpan w:val="2"/>
          </w:tcPr>
          <w:p w14:paraId="5BA7FE30" w14:textId="53E49BAF" w:rsidR="00AA683B" w:rsidRPr="008233D0" w:rsidRDefault="0032092F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</w:t>
            </w:r>
          </w:p>
        </w:tc>
        <w:tc>
          <w:tcPr>
            <w:tcW w:w="1978" w:type="pct"/>
            <w:gridSpan w:val="4"/>
          </w:tcPr>
          <w:p w14:paraId="56CF4B95" w14:textId="57240FC4" w:rsidR="00AA683B" w:rsidRPr="008233D0" w:rsidRDefault="00AA683B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click on the </w:t>
            </w:r>
            <w:r w:rsidR="0082114C">
              <w:rPr>
                <w:rFonts w:ascii="Calibri Light" w:hAnsi="Calibri Light" w:cs="Calibri Light"/>
                <w:sz w:val="22"/>
                <w:szCs w:val="22"/>
                <w:lang w:val="en-GB"/>
              </w:rPr>
              <w:t>‘</w:t>
            </w:r>
            <w:r w:rsidR="0060415A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make </w:t>
            </w:r>
            <w:r w:rsidR="0082114C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n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pplication </w:t>
            </w:r>
            <w:r w:rsidR="00C12896">
              <w:rPr>
                <w:rFonts w:ascii="Calibri Light" w:hAnsi="Calibri Light" w:cs="Calibri Light"/>
                <w:sz w:val="22"/>
                <w:szCs w:val="22"/>
                <w:lang w:val="en-GB"/>
              </w:rPr>
              <w:t>button</w:t>
            </w:r>
            <w:r w:rsidR="0082114C">
              <w:rPr>
                <w:rFonts w:ascii="Calibri Light" w:hAnsi="Calibri Light" w:cs="Calibri Light"/>
                <w:sz w:val="22"/>
                <w:szCs w:val="22"/>
                <w:lang w:val="en-GB"/>
              </w:rPr>
              <w:t>’</w:t>
            </w:r>
            <w:r w:rsidR="0051082B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  <w:tc>
          <w:tcPr>
            <w:tcW w:w="2644" w:type="pct"/>
          </w:tcPr>
          <w:p w14:paraId="787B125E" w14:textId="77777777" w:rsidR="00AA683B" w:rsidRDefault="0051082B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load the application</w:t>
            </w:r>
            <w:r w:rsidR="0082114C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form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32092F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page.</w:t>
            </w:r>
          </w:p>
          <w:p w14:paraId="69936C4B" w14:textId="61E0C5E2" w:rsidR="00611348" w:rsidRPr="008233D0" w:rsidRDefault="00611348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also prompt the user to select the user of study.</w:t>
            </w:r>
          </w:p>
        </w:tc>
      </w:tr>
      <w:tr w:rsidR="00E21593" w:rsidRPr="008233D0" w14:paraId="28688E49" w14:textId="77777777" w:rsidTr="00892F09">
        <w:tc>
          <w:tcPr>
            <w:tcW w:w="378" w:type="pct"/>
            <w:gridSpan w:val="2"/>
          </w:tcPr>
          <w:p w14:paraId="1D8CE8E6" w14:textId="76F98446" w:rsidR="00E21593" w:rsidRPr="008233D0" w:rsidRDefault="00E369DB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3</w:t>
            </w:r>
          </w:p>
        </w:tc>
        <w:tc>
          <w:tcPr>
            <w:tcW w:w="1978" w:type="pct"/>
            <w:gridSpan w:val="4"/>
          </w:tcPr>
          <w:p w14:paraId="41CF786D" w14:textId="580E85C4" w:rsidR="00E21593" w:rsidRPr="008233D0" w:rsidRDefault="00E21593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the year of study from the dropdown</w:t>
            </w:r>
            <w:r w:rsidR="000D2409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nd click continue or save for later.</w:t>
            </w:r>
          </w:p>
        </w:tc>
        <w:tc>
          <w:tcPr>
            <w:tcW w:w="2644" w:type="pct"/>
          </w:tcPr>
          <w:p w14:paraId="4737D93B" w14:textId="77777777" w:rsidR="00E21593" w:rsidRDefault="007F16DF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</w:t>
            </w:r>
            <w:r w:rsidR="003E4435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save the details and continue to the </w:t>
            </w:r>
            <w:r w:rsidR="00B70B84">
              <w:rPr>
                <w:rFonts w:ascii="Calibri Light" w:hAnsi="Calibri Light" w:cs="Calibri Light"/>
                <w:sz w:val="22"/>
                <w:szCs w:val="22"/>
                <w:lang w:val="en-GB"/>
              </w:rPr>
              <w:t>next screen.</w:t>
            </w:r>
          </w:p>
          <w:p w14:paraId="4F4BC244" w14:textId="449593D6" w:rsidR="004D233A" w:rsidRDefault="004D233A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enter the students’ details.</w:t>
            </w:r>
          </w:p>
        </w:tc>
      </w:tr>
      <w:tr w:rsidR="00BA6370" w:rsidRPr="008233D0" w14:paraId="47F43EFB" w14:textId="77777777" w:rsidTr="00892F09">
        <w:tc>
          <w:tcPr>
            <w:tcW w:w="378" w:type="pct"/>
            <w:gridSpan w:val="2"/>
          </w:tcPr>
          <w:p w14:paraId="13DCEF1D" w14:textId="0A25565C" w:rsidR="00BA6370" w:rsidRPr="008233D0" w:rsidRDefault="00E369DB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4</w:t>
            </w:r>
          </w:p>
        </w:tc>
        <w:tc>
          <w:tcPr>
            <w:tcW w:w="1978" w:type="pct"/>
            <w:gridSpan w:val="4"/>
          </w:tcPr>
          <w:p w14:paraId="0095C245" w14:textId="77777777" w:rsidR="00BA6370" w:rsidRDefault="00BA6370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</w:t>
            </w:r>
            <w:r w:rsidR="006B0C24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enter all the details/information</w:t>
            </w:r>
            <w:r w:rsidR="00B70B84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  <w:p w14:paraId="1DCDDDD1" w14:textId="7D701E47" w:rsidR="00E369DB" w:rsidRPr="008233D0" w:rsidRDefault="00E369DB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lastRenderedPageBreak/>
              <w:t>The user will click continue.</w:t>
            </w:r>
          </w:p>
        </w:tc>
        <w:tc>
          <w:tcPr>
            <w:tcW w:w="2644" w:type="pct"/>
          </w:tcPr>
          <w:p w14:paraId="6723FCC9" w14:textId="3258CD94" w:rsidR="00756F5C" w:rsidRPr="008233D0" w:rsidRDefault="00756F5C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lastRenderedPageBreak/>
              <w:t xml:space="preserve">The system will successfully validate </w:t>
            </w:r>
            <w:r w:rsidR="00993450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ll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e input fields.</w:t>
            </w:r>
          </w:p>
          <w:p w14:paraId="7DC349D4" w14:textId="571A86AE" w:rsidR="00BA6370" w:rsidRPr="008233D0" w:rsidRDefault="006B0C24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lastRenderedPageBreak/>
              <w:t xml:space="preserve">The system will save </w:t>
            </w:r>
            <w:r w:rsidR="00993450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ll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e information </w:t>
            </w:r>
            <w:r w:rsidR="00EA3A11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nd </w:t>
            </w:r>
            <w:r w:rsidR="00B63B89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prompt the user to </w:t>
            </w:r>
            <w:r w:rsidR="00E369DB">
              <w:rPr>
                <w:rFonts w:ascii="Calibri Light" w:hAnsi="Calibri Light" w:cs="Calibri Light"/>
                <w:sz w:val="22"/>
                <w:szCs w:val="22"/>
                <w:lang w:val="en-GB"/>
              </w:rPr>
              <w:t>allocate funds for the student.</w:t>
            </w:r>
          </w:p>
        </w:tc>
      </w:tr>
      <w:tr w:rsidR="00C31CBC" w:rsidRPr="008233D0" w14:paraId="3B025DD1" w14:textId="77777777" w:rsidTr="00892F09">
        <w:tc>
          <w:tcPr>
            <w:tcW w:w="378" w:type="pct"/>
            <w:gridSpan w:val="2"/>
          </w:tcPr>
          <w:p w14:paraId="6778D0A9" w14:textId="4F60DE37" w:rsidR="00C31CBC" w:rsidRDefault="00C31CBC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lastRenderedPageBreak/>
              <w:t>5</w:t>
            </w:r>
          </w:p>
        </w:tc>
        <w:tc>
          <w:tcPr>
            <w:tcW w:w="1978" w:type="pct"/>
            <w:gridSpan w:val="4"/>
          </w:tcPr>
          <w:p w14:paraId="20E9C900" w14:textId="61F000F0" w:rsidR="00C31CBC" w:rsidRPr="008233D0" w:rsidRDefault="00C31CBC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allocate funds to the student/students.</w:t>
            </w:r>
          </w:p>
        </w:tc>
        <w:tc>
          <w:tcPr>
            <w:tcW w:w="2644" w:type="pct"/>
          </w:tcPr>
          <w:p w14:paraId="43D0C42A" w14:textId="49D6386B" w:rsidR="00C31CBC" w:rsidRPr="008233D0" w:rsidRDefault="00C31CBC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submit the application.</w:t>
            </w:r>
          </w:p>
        </w:tc>
      </w:tr>
      <w:tr w:rsidR="006B0C24" w:rsidRPr="008233D0" w14:paraId="65CD03F4" w14:textId="77777777" w:rsidTr="00892F09">
        <w:tc>
          <w:tcPr>
            <w:tcW w:w="378" w:type="pct"/>
            <w:gridSpan w:val="2"/>
          </w:tcPr>
          <w:p w14:paraId="1A130D07" w14:textId="0ACCA321" w:rsidR="006B0C24" w:rsidRPr="008233D0" w:rsidRDefault="00C31CBC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6</w:t>
            </w:r>
          </w:p>
        </w:tc>
        <w:tc>
          <w:tcPr>
            <w:tcW w:w="1978" w:type="pct"/>
            <w:gridSpan w:val="4"/>
          </w:tcPr>
          <w:p w14:paraId="67E77AF7" w14:textId="6A1E41B0" w:rsidR="006B0C24" w:rsidRPr="008233D0" w:rsidRDefault="00E369DB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the submit button.</w:t>
            </w:r>
          </w:p>
        </w:tc>
        <w:tc>
          <w:tcPr>
            <w:tcW w:w="2644" w:type="pct"/>
          </w:tcPr>
          <w:p w14:paraId="36654320" w14:textId="16E4B05E" w:rsidR="006B0C24" w:rsidRPr="008233D0" w:rsidRDefault="006B0C24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</w:t>
            </w:r>
            <w:r w:rsidR="00993450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displays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 </w:t>
            </w:r>
            <w:r w:rsidR="00EA3A11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success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pop-message that the application has been successfully sent to BBD</w:t>
            </w:r>
            <w:r w:rsidR="00A2392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dmin for review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  <w:tr w:rsidR="00AC0474" w:rsidRPr="008233D0" w14:paraId="50E1451E" w14:textId="77777777" w:rsidTr="00892F09">
        <w:tc>
          <w:tcPr>
            <w:tcW w:w="378" w:type="pct"/>
            <w:gridSpan w:val="2"/>
          </w:tcPr>
          <w:p w14:paraId="364E3A82" w14:textId="3D6CD75B" w:rsidR="00AC0474" w:rsidRPr="008233D0" w:rsidRDefault="00C31CBC" w:rsidP="00AC0474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7</w:t>
            </w:r>
          </w:p>
        </w:tc>
        <w:tc>
          <w:tcPr>
            <w:tcW w:w="1978" w:type="pct"/>
            <w:gridSpan w:val="4"/>
          </w:tcPr>
          <w:p w14:paraId="722754A1" w14:textId="77777777" w:rsidR="00AC0474" w:rsidRPr="008233D0" w:rsidRDefault="00AC0474" w:rsidP="00AC04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  <w:tc>
          <w:tcPr>
            <w:tcW w:w="2644" w:type="pct"/>
          </w:tcPr>
          <w:p w14:paraId="7731DAEC" w14:textId="77777777" w:rsidR="00AC0474" w:rsidRDefault="00AC0474" w:rsidP="00AC04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AC0474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send out an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utomated </w:t>
            </w:r>
            <w:r w:rsidRPr="00AC0474">
              <w:rPr>
                <w:rFonts w:ascii="Calibri Light" w:hAnsi="Calibri Light" w:cs="Calibri Light"/>
                <w:sz w:val="22"/>
                <w:szCs w:val="22"/>
                <w:lang w:val="en-GB"/>
              </w:rPr>
              <w:t>email to the candidate to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fill in their information and</w:t>
            </w:r>
            <w:r w:rsidRPr="00AC0474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ttach the needed supporting documents via a one-time link.</w:t>
            </w:r>
          </w:p>
          <w:p w14:paraId="19779847" w14:textId="77777777" w:rsidR="00E369DB" w:rsidRDefault="00E369DB" w:rsidP="00AC0474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i/>
                <w:iCs/>
                <w:color w:val="FF0000"/>
                <w:sz w:val="22"/>
                <w:szCs w:val="22"/>
                <w:u w:val="single"/>
                <w:lang w:val="en-GB"/>
              </w:rPr>
            </w:pPr>
            <w:r w:rsidRPr="00E369DB">
              <w:rPr>
                <w:rFonts w:ascii="Calibri Light" w:hAnsi="Calibri Light" w:cs="Calibri Light"/>
                <w:b/>
                <w:bCs/>
                <w:i/>
                <w:iCs/>
                <w:color w:val="FF0000"/>
                <w:sz w:val="22"/>
                <w:szCs w:val="22"/>
                <w:u w:val="single"/>
                <w:lang w:val="en-GB"/>
              </w:rPr>
              <w:t>(Student User Journey</w:t>
            </w:r>
            <w:r>
              <w:rPr>
                <w:rFonts w:ascii="Calibri Light" w:hAnsi="Calibri Light" w:cs="Calibri Light"/>
                <w:b/>
                <w:bCs/>
                <w:i/>
                <w:iCs/>
                <w:color w:val="FF0000"/>
                <w:sz w:val="22"/>
                <w:szCs w:val="22"/>
                <w:u w:val="single"/>
                <w:lang w:val="en-GB"/>
              </w:rPr>
              <w:t xml:space="preserve">) </w:t>
            </w:r>
          </w:p>
          <w:p w14:paraId="69E6A8A9" w14:textId="2200F304" w:rsidR="00E369DB" w:rsidRPr="00E369DB" w:rsidRDefault="00E369DB" w:rsidP="00AC0474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i/>
                <w:iCs/>
                <w:sz w:val="22"/>
                <w:szCs w:val="22"/>
                <w:u w:val="single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i/>
                <w:iCs/>
                <w:color w:val="FF0000"/>
                <w:sz w:val="22"/>
                <w:szCs w:val="22"/>
                <w:u w:val="single"/>
                <w:lang w:val="en-GB"/>
              </w:rPr>
              <w:t xml:space="preserve"> </w:t>
            </w:r>
            <w:hyperlink w:anchor="_Capture_Application_Functionality:" w:history="1">
              <w:r w:rsidRPr="00E369DB">
                <w:rPr>
                  <w:rStyle w:val="Hyperlink"/>
                  <w:rFonts w:ascii="Calibri Light" w:hAnsi="Calibri Light" w:cs="Calibri Light"/>
                  <w:b/>
                  <w:bCs/>
                  <w:i/>
                  <w:iCs/>
                  <w:sz w:val="22"/>
                  <w:szCs w:val="22"/>
                  <w:lang w:val="en-GB"/>
                </w:rPr>
                <w:t>Capture Application Functionality: Student Process Flow</w:t>
              </w:r>
            </w:hyperlink>
          </w:p>
        </w:tc>
      </w:tr>
      <w:tr w:rsidR="00C93276" w:rsidRPr="008233D0" w14:paraId="40D334B5" w14:textId="77777777" w:rsidTr="00C93276">
        <w:tc>
          <w:tcPr>
            <w:tcW w:w="5000" w:type="pct"/>
            <w:gridSpan w:val="7"/>
          </w:tcPr>
          <w:p w14:paraId="131251A7" w14:textId="21649498" w:rsidR="00C93276" w:rsidRPr="008233D0" w:rsidRDefault="00C93276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 xml:space="preserve">(Alternative Flow) </w:t>
            </w:r>
            <w:r w:rsidR="003B4E0D" w:rsidRPr="008233D0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 xml:space="preserve">Capture </w:t>
            </w:r>
            <w:r w:rsidRPr="008233D0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>Application</w:t>
            </w:r>
            <w:r w:rsidR="003B4E0D" w:rsidRPr="008233D0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 xml:space="preserve"> F</w:t>
            </w:r>
            <w:r w:rsidR="00E369DB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>unctionality</w:t>
            </w:r>
          </w:p>
        </w:tc>
      </w:tr>
      <w:tr w:rsidR="007E3574" w:rsidRPr="008233D0" w14:paraId="4200C3BA" w14:textId="77777777" w:rsidTr="00C93276">
        <w:tc>
          <w:tcPr>
            <w:tcW w:w="378" w:type="pct"/>
            <w:gridSpan w:val="2"/>
          </w:tcPr>
          <w:p w14:paraId="64B39521" w14:textId="5BDA1806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8</w:t>
            </w:r>
          </w:p>
        </w:tc>
        <w:tc>
          <w:tcPr>
            <w:tcW w:w="1901" w:type="pct"/>
            <w:gridSpan w:val="2"/>
          </w:tcPr>
          <w:p w14:paraId="586CFDD6" w14:textId="6EA8909D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wishes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o complete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one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pplication/applications for possible candidates.</w:t>
            </w:r>
          </w:p>
        </w:tc>
        <w:tc>
          <w:tcPr>
            <w:tcW w:w="2721" w:type="pct"/>
            <w:gridSpan w:val="3"/>
          </w:tcPr>
          <w:p w14:paraId="06032721" w14:textId="2D56597B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7E3574" w:rsidRPr="008233D0" w14:paraId="62DF4FD9" w14:textId="77777777" w:rsidTr="00C93276">
        <w:tc>
          <w:tcPr>
            <w:tcW w:w="378" w:type="pct"/>
            <w:gridSpan w:val="2"/>
          </w:tcPr>
          <w:p w14:paraId="7E6575BE" w14:textId="0469FF04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9</w:t>
            </w:r>
          </w:p>
        </w:tc>
        <w:tc>
          <w:tcPr>
            <w:tcW w:w="1901" w:type="pct"/>
            <w:gridSpan w:val="2"/>
          </w:tcPr>
          <w:p w14:paraId="1563041F" w14:textId="57FEB245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click on the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‘make an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pplication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button’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  <w:tc>
          <w:tcPr>
            <w:tcW w:w="2721" w:type="pct"/>
            <w:gridSpan w:val="3"/>
          </w:tcPr>
          <w:p w14:paraId="55AF15F5" w14:textId="77777777" w:rsidR="007E3574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load the application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form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page.</w:t>
            </w:r>
          </w:p>
          <w:p w14:paraId="12A1C3C0" w14:textId="38EA4CAB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also prompt the user to select the user of study.</w:t>
            </w:r>
          </w:p>
        </w:tc>
      </w:tr>
      <w:tr w:rsidR="007E3574" w:rsidRPr="008233D0" w14:paraId="6BD2865B" w14:textId="77777777" w:rsidTr="00C93276">
        <w:tc>
          <w:tcPr>
            <w:tcW w:w="378" w:type="pct"/>
            <w:gridSpan w:val="2"/>
          </w:tcPr>
          <w:p w14:paraId="0C13D075" w14:textId="555C72BE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10</w:t>
            </w:r>
          </w:p>
        </w:tc>
        <w:tc>
          <w:tcPr>
            <w:tcW w:w="1901" w:type="pct"/>
            <w:gridSpan w:val="2"/>
          </w:tcPr>
          <w:p w14:paraId="6F30E05C" w14:textId="3B711D69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the year of study from the dropdown and click continue or save for later.</w:t>
            </w:r>
          </w:p>
        </w:tc>
        <w:tc>
          <w:tcPr>
            <w:tcW w:w="2721" w:type="pct"/>
            <w:gridSpan w:val="3"/>
          </w:tcPr>
          <w:p w14:paraId="02984A7C" w14:textId="77777777" w:rsidR="007E3574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save the details and continue to the next screen.</w:t>
            </w:r>
          </w:p>
          <w:p w14:paraId="411C0AAE" w14:textId="276E1DA3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enter the students’ details.</w:t>
            </w:r>
          </w:p>
        </w:tc>
      </w:tr>
      <w:tr w:rsidR="00A23920" w:rsidRPr="008233D0" w14:paraId="248A7433" w14:textId="77777777" w:rsidTr="00C93276">
        <w:tc>
          <w:tcPr>
            <w:tcW w:w="378" w:type="pct"/>
            <w:gridSpan w:val="2"/>
          </w:tcPr>
          <w:p w14:paraId="56E2EB1C" w14:textId="70EB0722" w:rsidR="00A23920" w:rsidRPr="008233D0" w:rsidRDefault="00A23920" w:rsidP="00A2392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1</w:t>
            </w:r>
            <w:r w:rsidR="007E3574">
              <w:rPr>
                <w:rFonts w:ascii="Calibri Light" w:hAnsi="Calibri Light" w:cs="Calibri Light"/>
                <w:sz w:val="22"/>
                <w:szCs w:val="22"/>
                <w:lang w:val="en-GB"/>
              </w:rPr>
              <w:t>1</w:t>
            </w:r>
          </w:p>
        </w:tc>
        <w:tc>
          <w:tcPr>
            <w:tcW w:w="1901" w:type="pct"/>
            <w:gridSpan w:val="2"/>
          </w:tcPr>
          <w:p w14:paraId="5B6FF73C" w14:textId="77777777" w:rsidR="00A23920" w:rsidRDefault="00A23920" w:rsidP="00A2392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enter all the details/information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  <w:p w14:paraId="5A6285C2" w14:textId="716CA823" w:rsidR="007E3574" w:rsidRPr="008233D0" w:rsidRDefault="007E3574" w:rsidP="00A2392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continue.</w:t>
            </w:r>
          </w:p>
        </w:tc>
        <w:tc>
          <w:tcPr>
            <w:tcW w:w="2721" w:type="pct"/>
            <w:gridSpan w:val="3"/>
          </w:tcPr>
          <w:p w14:paraId="277620FD" w14:textId="77777777" w:rsidR="00A23920" w:rsidRPr="008233D0" w:rsidRDefault="00A23920" w:rsidP="00A2392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unsuccessfully validate all the inputs and return an error message:</w:t>
            </w:r>
            <w:r w:rsidRPr="008233D0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>” Please fill in all of the fields.”</w:t>
            </w:r>
          </w:p>
          <w:p w14:paraId="10B25598" w14:textId="4F8BDAE3" w:rsidR="00A23920" w:rsidRPr="008233D0" w:rsidRDefault="00A23920" w:rsidP="00A2392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7E3574" w:rsidRPr="008233D0" w14:paraId="5EB14A0C" w14:textId="77777777" w:rsidTr="00C93276">
        <w:tc>
          <w:tcPr>
            <w:tcW w:w="378" w:type="pct"/>
            <w:gridSpan w:val="2"/>
          </w:tcPr>
          <w:p w14:paraId="24E141B8" w14:textId="3B8E75F4" w:rsidR="007E3574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12</w:t>
            </w:r>
          </w:p>
        </w:tc>
        <w:tc>
          <w:tcPr>
            <w:tcW w:w="1901" w:type="pct"/>
            <w:gridSpan w:val="2"/>
          </w:tcPr>
          <w:p w14:paraId="70A2F6A6" w14:textId="6E84EB59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  <w:tc>
          <w:tcPr>
            <w:tcW w:w="2721" w:type="pct"/>
            <w:gridSpan w:val="3"/>
          </w:tcPr>
          <w:p w14:paraId="10766FB1" w14:textId="77777777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successfully validate all the input fields.</w:t>
            </w:r>
          </w:p>
          <w:p w14:paraId="36DD3119" w14:textId="2AA79386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save all the information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nd prompt the user to allocate funds for the student.</w:t>
            </w:r>
          </w:p>
        </w:tc>
      </w:tr>
      <w:tr w:rsidR="007E3574" w:rsidRPr="008233D0" w14:paraId="1DFB90B4" w14:textId="77777777" w:rsidTr="00C93276">
        <w:tc>
          <w:tcPr>
            <w:tcW w:w="378" w:type="pct"/>
            <w:gridSpan w:val="2"/>
          </w:tcPr>
          <w:p w14:paraId="2894A2E7" w14:textId="1B3AE380" w:rsidR="007E3574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13</w:t>
            </w:r>
          </w:p>
        </w:tc>
        <w:tc>
          <w:tcPr>
            <w:tcW w:w="1901" w:type="pct"/>
            <w:gridSpan w:val="2"/>
          </w:tcPr>
          <w:p w14:paraId="693A3CDA" w14:textId="368B3A48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allocate funds to the student/students.</w:t>
            </w:r>
          </w:p>
        </w:tc>
        <w:tc>
          <w:tcPr>
            <w:tcW w:w="2721" w:type="pct"/>
            <w:gridSpan w:val="3"/>
          </w:tcPr>
          <w:p w14:paraId="7A3D553A" w14:textId="1647A5D0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submit the application.</w:t>
            </w:r>
          </w:p>
        </w:tc>
      </w:tr>
      <w:tr w:rsidR="007E3574" w:rsidRPr="008233D0" w14:paraId="55C84C3F" w14:textId="77777777" w:rsidTr="00C93276">
        <w:tc>
          <w:tcPr>
            <w:tcW w:w="378" w:type="pct"/>
            <w:gridSpan w:val="2"/>
          </w:tcPr>
          <w:p w14:paraId="41B0485D" w14:textId="043B125E" w:rsidR="007E3574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14</w:t>
            </w:r>
          </w:p>
        </w:tc>
        <w:tc>
          <w:tcPr>
            <w:tcW w:w="1901" w:type="pct"/>
            <w:gridSpan w:val="2"/>
          </w:tcPr>
          <w:p w14:paraId="22D4EBA2" w14:textId="7E575CB4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the submit button.</w:t>
            </w:r>
          </w:p>
        </w:tc>
        <w:tc>
          <w:tcPr>
            <w:tcW w:w="2721" w:type="pct"/>
            <w:gridSpan w:val="3"/>
          </w:tcPr>
          <w:p w14:paraId="5D606324" w14:textId="788C55C8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displays a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success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pop-message that the application has been successfully sent to BBD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dmin for review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  <w:tr w:rsidR="007E3574" w:rsidRPr="008233D0" w14:paraId="54B70442" w14:textId="77777777" w:rsidTr="00C93276">
        <w:tc>
          <w:tcPr>
            <w:tcW w:w="378" w:type="pct"/>
            <w:gridSpan w:val="2"/>
          </w:tcPr>
          <w:p w14:paraId="7DC430AB" w14:textId="2C0CBE46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15</w:t>
            </w:r>
          </w:p>
        </w:tc>
        <w:tc>
          <w:tcPr>
            <w:tcW w:w="1901" w:type="pct"/>
            <w:gridSpan w:val="2"/>
          </w:tcPr>
          <w:p w14:paraId="6A8BFEDD" w14:textId="2F9AAD78" w:rsidR="007E3574" w:rsidRPr="008233D0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  <w:tc>
          <w:tcPr>
            <w:tcW w:w="2721" w:type="pct"/>
            <w:gridSpan w:val="3"/>
          </w:tcPr>
          <w:p w14:paraId="3E884ED3" w14:textId="77777777" w:rsidR="007E3574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AC0474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send out an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utomated </w:t>
            </w:r>
            <w:r w:rsidRPr="00AC0474">
              <w:rPr>
                <w:rFonts w:ascii="Calibri Light" w:hAnsi="Calibri Light" w:cs="Calibri Light"/>
                <w:sz w:val="22"/>
                <w:szCs w:val="22"/>
                <w:lang w:val="en-GB"/>
              </w:rPr>
              <w:t>email to the candidate to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fill in their information and</w:t>
            </w:r>
            <w:r w:rsidRPr="00AC0474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ttach the needed supporting documents via a one-time link.</w:t>
            </w:r>
          </w:p>
          <w:p w14:paraId="0E44CDAC" w14:textId="77777777" w:rsidR="007E3574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i/>
                <w:iCs/>
                <w:color w:val="FF0000"/>
                <w:sz w:val="22"/>
                <w:szCs w:val="22"/>
                <w:u w:val="single"/>
                <w:lang w:val="en-GB"/>
              </w:rPr>
            </w:pPr>
            <w:r w:rsidRPr="00E369DB">
              <w:rPr>
                <w:rFonts w:ascii="Calibri Light" w:hAnsi="Calibri Light" w:cs="Calibri Light"/>
                <w:b/>
                <w:bCs/>
                <w:i/>
                <w:iCs/>
                <w:color w:val="FF0000"/>
                <w:sz w:val="22"/>
                <w:szCs w:val="22"/>
                <w:u w:val="single"/>
                <w:lang w:val="en-GB"/>
              </w:rPr>
              <w:t>(Student User Journey</w:t>
            </w:r>
            <w:r>
              <w:rPr>
                <w:rFonts w:ascii="Calibri Light" w:hAnsi="Calibri Light" w:cs="Calibri Light"/>
                <w:b/>
                <w:bCs/>
                <w:i/>
                <w:iCs/>
                <w:color w:val="FF0000"/>
                <w:sz w:val="22"/>
                <w:szCs w:val="22"/>
                <w:u w:val="single"/>
                <w:lang w:val="en-GB"/>
              </w:rPr>
              <w:t xml:space="preserve">) </w:t>
            </w:r>
          </w:p>
          <w:p w14:paraId="17BD501C" w14:textId="0092EADF" w:rsidR="007E3574" w:rsidRPr="00AC0474" w:rsidRDefault="007E3574" w:rsidP="007E357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i/>
                <w:iCs/>
                <w:color w:val="FF0000"/>
                <w:sz w:val="22"/>
                <w:szCs w:val="22"/>
                <w:u w:val="single"/>
                <w:lang w:val="en-GB"/>
              </w:rPr>
              <w:lastRenderedPageBreak/>
              <w:t xml:space="preserve"> </w:t>
            </w:r>
            <w:hyperlink w:anchor="_Capture_Application_Functionality:" w:history="1">
              <w:r w:rsidRPr="00E369DB">
                <w:rPr>
                  <w:rStyle w:val="Hyperlink"/>
                  <w:rFonts w:ascii="Calibri Light" w:hAnsi="Calibri Light" w:cs="Calibri Light"/>
                  <w:b/>
                  <w:bCs/>
                  <w:i/>
                  <w:iCs/>
                  <w:sz w:val="22"/>
                  <w:szCs w:val="22"/>
                  <w:lang w:val="en-GB"/>
                </w:rPr>
                <w:t>Capture Application Functionality: Student Process Flow</w:t>
              </w:r>
            </w:hyperlink>
          </w:p>
        </w:tc>
      </w:tr>
    </w:tbl>
    <w:tbl>
      <w:tblPr>
        <w:tblStyle w:val="TableGrid11"/>
        <w:tblW w:w="5189" w:type="pct"/>
        <w:tblInd w:w="-5" w:type="dxa"/>
        <w:tblLook w:val="01E0" w:firstRow="1" w:lastRow="1" w:firstColumn="1" w:lastColumn="1" w:noHBand="0" w:noVBand="0"/>
      </w:tblPr>
      <w:tblGrid>
        <w:gridCol w:w="608"/>
        <w:gridCol w:w="3492"/>
        <w:gridCol w:w="5257"/>
      </w:tblGrid>
      <w:tr w:rsidR="003B4E0D" w:rsidRPr="008233D0" w14:paraId="259A238F" w14:textId="77777777" w:rsidTr="003B4E0D">
        <w:tc>
          <w:tcPr>
            <w:tcW w:w="5000" w:type="pct"/>
            <w:gridSpan w:val="3"/>
          </w:tcPr>
          <w:p w14:paraId="713BFE5D" w14:textId="7FE4017E" w:rsidR="003B4E0D" w:rsidRPr="008233D0" w:rsidRDefault="003B4E0D" w:rsidP="008233D0">
            <w:pPr>
              <w:pStyle w:val="NoSpacing"/>
              <w:spacing w:before="60"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514CDE">
              <w:rPr>
                <w:rFonts w:ascii="Calibri Light" w:hAnsi="Calibri Light" w:cs="Calibri Light"/>
                <w:b/>
                <w:color w:val="FF0000"/>
                <w:sz w:val="22"/>
                <w:szCs w:val="22"/>
                <w:lang w:val="en-GB"/>
              </w:rPr>
              <w:lastRenderedPageBreak/>
              <w:t>[Alternative flow] View</w:t>
            </w:r>
            <w:r w:rsidRPr="00514CDE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ZA"/>
              </w:rPr>
              <w:t xml:space="preserve"> </w:t>
            </w:r>
            <w:r w:rsidR="00444519" w:rsidRPr="00514CDE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ZA"/>
              </w:rPr>
              <w:t>Submitted</w:t>
            </w:r>
            <w:r w:rsidR="00DF2F30" w:rsidRPr="00514CDE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ZA"/>
              </w:rPr>
              <w:t xml:space="preserve"> </w:t>
            </w:r>
            <w:r w:rsidR="00444519" w:rsidRPr="00514CDE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ZA"/>
              </w:rPr>
              <w:t>Application</w:t>
            </w:r>
          </w:p>
        </w:tc>
      </w:tr>
      <w:tr w:rsidR="00CD50BC" w:rsidRPr="008233D0" w14:paraId="79D088C0" w14:textId="77777777" w:rsidTr="003B4E0D">
        <w:tc>
          <w:tcPr>
            <w:tcW w:w="325" w:type="pct"/>
          </w:tcPr>
          <w:p w14:paraId="2552DC79" w14:textId="76E8569D" w:rsidR="003B4E0D" w:rsidRPr="008233D0" w:rsidRDefault="003B4E0D" w:rsidP="008233D0">
            <w:pPr>
              <w:pStyle w:val="NoSpacing"/>
              <w:spacing w:before="60" w:after="60"/>
              <w:jc w:val="both"/>
              <w:rPr>
                <w:rFonts w:ascii="Calibri Light" w:hAnsi="Calibri Light" w:cs="Calibri Light"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Cs/>
                <w:sz w:val="22"/>
                <w:szCs w:val="22"/>
                <w:lang w:val="en-ZA"/>
              </w:rPr>
              <w:t>13</w:t>
            </w:r>
          </w:p>
        </w:tc>
        <w:tc>
          <w:tcPr>
            <w:tcW w:w="1866" w:type="pct"/>
          </w:tcPr>
          <w:p w14:paraId="76E0D848" w14:textId="48FAD913" w:rsidR="003B4E0D" w:rsidRPr="008233D0" w:rsidRDefault="00C749A7" w:rsidP="00341784">
            <w:pPr>
              <w:pStyle w:val="NoSpacing"/>
              <w:spacing w:before="60"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click on </w:t>
            </w:r>
            <w:r w:rsidR="005317A8">
              <w:rPr>
                <w:rFonts w:ascii="Calibri Light" w:hAnsi="Calibri Light" w:cs="Calibri Light"/>
                <w:sz w:val="22"/>
                <w:szCs w:val="22"/>
                <w:lang w:val="en-GB"/>
              </w:rPr>
              <w:t>the</w:t>
            </w:r>
            <w:r w:rsidR="00514CD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444519">
              <w:rPr>
                <w:rFonts w:ascii="Calibri Light" w:hAnsi="Calibri Light" w:cs="Calibri Light"/>
                <w:sz w:val="22"/>
                <w:szCs w:val="22"/>
                <w:lang w:val="en-GB"/>
              </w:rPr>
              <w:t>Bursaries</w:t>
            </w:r>
            <w:r w:rsidR="00514CD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&amp; applications</w:t>
            </w:r>
            <w:r w:rsidR="005317A8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211EBB">
              <w:rPr>
                <w:rFonts w:ascii="Calibri Light" w:hAnsi="Calibri Light" w:cs="Calibri Light"/>
                <w:sz w:val="22"/>
                <w:szCs w:val="22"/>
                <w:lang w:val="en-GB"/>
              </w:rPr>
              <w:t>tab.</w:t>
            </w:r>
          </w:p>
        </w:tc>
        <w:tc>
          <w:tcPr>
            <w:tcW w:w="2809" w:type="pct"/>
          </w:tcPr>
          <w:p w14:paraId="2AD6498E" w14:textId="34F43DEF" w:rsidR="003B4E0D" w:rsidRPr="008233D0" w:rsidRDefault="00211EBB" w:rsidP="00341784">
            <w:pPr>
              <w:pStyle w:val="NoSpacing"/>
              <w:spacing w:before="60"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load all the applications that have been submitted</w:t>
            </w:r>
            <w:r w:rsidR="005317A8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by the HOD.</w:t>
            </w:r>
          </w:p>
        </w:tc>
      </w:tr>
      <w:tr w:rsidR="00C749A7" w:rsidRPr="008233D0" w14:paraId="78359FE7" w14:textId="77777777" w:rsidTr="003B4E0D">
        <w:tc>
          <w:tcPr>
            <w:tcW w:w="325" w:type="pct"/>
          </w:tcPr>
          <w:p w14:paraId="087E0BA8" w14:textId="1AE9D493" w:rsidR="00C749A7" w:rsidRPr="008233D0" w:rsidRDefault="00341784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Cs/>
                <w:sz w:val="22"/>
                <w:szCs w:val="22"/>
                <w:lang w:val="en-ZA"/>
              </w:rPr>
            </w:pPr>
            <w:r>
              <w:rPr>
                <w:rFonts w:ascii="Calibri Light" w:hAnsi="Calibri Light" w:cs="Calibri Light"/>
                <w:bCs/>
                <w:sz w:val="22"/>
                <w:szCs w:val="22"/>
                <w:lang w:val="en-ZA"/>
              </w:rPr>
              <w:t>14</w:t>
            </w:r>
          </w:p>
        </w:tc>
        <w:tc>
          <w:tcPr>
            <w:tcW w:w="1866" w:type="pct"/>
          </w:tcPr>
          <w:p w14:paraId="6691D491" w14:textId="0B6F8984" w:rsidR="00C749A7" w:rsidRPr="008233D0" w:rsidRDefault="00211EBB" w:rsidP="0034178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on the view</w:t>
            </w:r>
            <w:r w:rsidR="00444519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341784">
              <w:rPr>
                <w:rFonts w:ascii="Calibri Light" w:hAnsi="Calibri Light" w:cs="Calibri Light"/>
                <w:sz w:val="22"/>
                <w:szCs w:val="22"/>
                <w:lang w:val="en-GB"/>
              </w:rPr>
              <w:t>application icon.</w:t>
            </w:r>
          </w:p>
        </w:tc>
        <w:tc>
          <w:tcPr>
            <w:tcW w:w="2809" w:type="pct"/>
          </w:tcPr>
          <w:p w14:paraId="0394A2C9" w14:textId="5A78E83D" w:rsidR="00C749A7" w:rsidRPr="008233D0" w:rsidRDefault="00C749A7" w:rsidP="00341784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</w:t>
            </w:r>
            <w:r w:rsidR="00341784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load the application form and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llow </w:t>
            </w:r>
            <w:r w:rsidR="00341784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 to view information captured on the form</w:t>
            </w:r>
            <w:r w:rsidR="00DF2F30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</w:tbl>
    <w:p w14:paraId="6DBCC1BB" w14:textId="77777777" w:rsidR="00413ADE" w:rsidRDefault="00413ADE" w:rsidP="00413ADE">
      <w:pPr>
        <w:pStyle w:val="Heading2"/>
        <w:numPr>
          <w:ilvl w:val="0"/>
          <w:numId w:val="0"/>
        </w:numPr>
        <w:ind w:left="576"/>
      </w:pPr>
    </w:p>
    <w:p w14:paraId="46B85282" w14:textId="6567676F" w:rsidR="00DF74E8" w:rsidRPr="008233D0" w:rsidRDefault="00DF74E8" w:rsidP="00DF74E8">
      <w:pPr>
        <w:pStyle w:val="Heading2"/>
      </w:pPr>
      <w:bookmarkStart w:id="51" w:name="_Toc167447354"/>
      <w:r w:rsidRPr="008233D0">
        <w:t xml:space="preserve">FRS </w:t>
      </w:r>
      <w:r>
        <w:t>4</w:t>
      </w:r>
      <w:r w:rsidRPr="008233D0">
        <w:t xml:space="preserve">: </w:t>
      </w:r>
      <w:r w:rsidR="00285482" w:rsidRPr="00285482">
        <w:t>Candidate</w:t>
      </w:r>
      <w:r w:rsidR="00285482" w:rsidRPr="00285482">
        <w:rPr>
          <w:sz w:val="52"/>
          <w:szCs w:val="52"/>
        </w:rPr>
        <w:t xml:space="preserve"> </w:t>
      </w:r>
      <w:r>
        <w:t>Details</w:t>
      </w:r>
      <w:r w:rsidRPr="008233D0">
        <w:t xml:space="preserve"> Functionality</w:t>
      </w:r>
      <w:bookmarkEnd w:id="51"/>
      <w:r w:rsidRPr="008233D0">
        <w:t xml:space="preserve"> </w:t>
      </w:r>
    </w:p>
    <w:p w14:paraId="0DA88A17" w14:textId="40F6F789" w:rsidR="00DF74E8" w:rsidRDefault="00DF74E8" w:rsidP="00DF74E8">
      <w:pPr>
        <w:rPr>
          <w:rFonts w:ascii="Calibri Light" w:hAnsi="Calibri Light" w:cs="Calibri Light"/>
          <w:sz w:val="24"/>
          <w:szCs w:val="24"/>
        </w:rPr>
      </w:pPr>
      <w:r>
        <w:rPr>
          <w:rFonts w:ascii="Calibri Light" w:hAnsi="Calibri Light" w:cs="Calibri Light"/>
          <w:sz w:val="24"/>
          <w:szCs w:val="24"/>
        </w:rPr>
        <w:t>This is the user journey where the student provides us with their information.</w:t>
      </w:r>
    </w:p>
    <w:p w14:paraId="751A71A7" w14:textId="77777777" w:rsidR="00413ADE" w:rsidRPr="008233D0" w:rsidRDefault="00413ADE" w:rsidP="00DF74E8">
      <w:pPr>
        <w:rPr>
          <w:rFonts w:ascii="Calibri Light" w:hAnsi="Calibri Light" w:cs="Calibri Light"/>
          <w:sz w:val="24"/>
          <w:szCs w:val="24"/>
        </w:rPr>
      </w:pPr>
    </w:p>
    <w:p w14:paraId="15C64AFB" w14:textId="77777777" w:rsidR="00DF74E8" w:rsidRPr="008233D0" w:rsidRDefault="00DF74E8" w:rsidP="00DF74E8">
      <w:pPr>
        <w:rPr>
          <w:rFonts w:ascii="Calibri Light" w:hAnsi="Calibri Light" w:cs="Calibri Light"/>
          <w:b/>
          <w:bCs/>
          <w:sz w:val="24"/>
          <w:szCs w:val="24"/>
        </w:rPr>
      </w:pPr>
      <w:r w:rsidRPr="008233D0">
        <w:rPr>
          <w:rFonts w:ascii="Calibri Light" w:hAnsi="Calibri Light" w:cs="Calibri Light"/>
          <w:b/>
          <w:bCs/>
          <w:sz w:val="24"/>
          <w:szCs w:val="24"/>
        </w:rPr>
        <w:t>Traceable reference:</w:t>
      </w:r>
    </w:p>
    <w:tbl>
      <w:tblPr>
        <w:tblStyle w:val="TableGrid1"/>
        <w:tblW w:w="5249" w:type="pct"/>
        <w:tblLook w:val="04A0" w:firstRow="1" w:lastRow="0" w:firstColumn="1" w:lastColumn="0" w:noHBand="0" w:noVBand="1"/>
      </w:tblPr>
      <w:tblGrid>
        <w:gridCol w:w="1770"/>
        <w:gridCol w:w="7695"/>
      </w:tblGrid>
      <w:tr w:rsidR="00DF74E8" w:rsidRPr="008233D0" w14:paraId="663F3359" w14:textId="77777777" w:rsidTr="0029430A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7337429E" w14:textId="77777777" w:rsidR="00DF74E8" w:rsidRPr="008233D0" w:rsidRDefault="00DF74E8" w:rsidP="0029430A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FRS #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2A039386" w14:textId="77777777" w:rsidR="00DF74E8" w:rsidRPr="008233D0" w:rsidRDefault="00DF74E8" w:rsidP="0029430A">
            <w:pPr>
              <w:snapToGrid w:val="0"/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DF74E8" w:rsidRPr="008233D0" w14:paraId="28E9F2BD" w14:textId="77777777" w:rsidTr="0029430A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1A1DBF7" w14:textId="5BA08F64" w:rsidR="00DF74E8" w:rsidRPr="008233D0" w:rsidRDefault="00DF74E8" w:rsidP="0029430A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FRS </w:t>
            </w:r>
            <w:r w:rsidR="00375832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4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9804528" w14:textId="704C28FE" w:rsidR="00DF74E8" w:rsidRPr="008233D0" w:rsidRDefault="00DF74E8" w:rsidP="0029430A">
            <w:pPr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>This is the f</w:t>
            </w:r>
            <w:r w:rsidRPr="002201D8">
              <w:rPr>
                <w:rFonts w:ascii="Calibri Light" w:hAnsi="Calibri Light" w:cs="Calibri Light"/>
                <w:sz w:val="24"/>
                <w:szCs w:val="24"/>
              </w:rPr>
              <w:t xml:space="preserve">unctionality </w:t>
            </w:r>
            <w:r>
              <w:rPr>
                <w:rFonts w:ascii="Calibri Light" w:hAnsi="Calibri Light" w:cs="Calibri Light"/>
                <w:sz w:val="24"/>
                <w:szCs w:val="24"/>
              </w:rPr>
              <w:t xml:space="preserve">that allows the </w:t>
            </w:r>
            <w:r w:rsidR="00285482">
              <w:rPr>
                <w:rFonts w:ascii="Calibri Light" w:hAnsi="Calibri Light" w:cs="Calibri Light"/>
                <w:lang w:val="en-GB"/>
              </w:rPr>
              <w:t>Candidate</w:t>
            </w:r>
            <w:r w:rsidR="00285482">
              <w:rPr>
                <w:rFonts w:ascii="Calibri Light" w:hAnsi="Calibri Light" w:cs="Calibri Light"/>
                <w:sz w:val="24"/>
                <w:szCs w:val="24"/>
              </w:rPr>
              <w:t xml:space="preserve"> </w:t>
            </w:r>
            <w:r>
              <w:rPr>
                <w:rFonts w:ascii="Calibri Light" w:hAnsi="Calibri Light" w:cs="Calibri Light"/>
                <w:sz w:val="24"/>
                <w:szCs w:val="24"/>
              </w:rPr>
              <w:t xml:space="preserve">to provide us with all the needed details to </w:t>
            </w:r>
            <w:r w:rsidR="00AD155F">
              <w:rPr>
                <w:rFonts w:ascii="Calibri Light" w:hAnsi="Calibri Light" w:cs="Calibri Light"/>
                <w:sz w:val="24"/>
                <w:szCs w:val="24"/>
              </w:rPr>
              <w:t>process their application.</w:t>
            </w:r>
          </w:p>
        </w:tc>
      </w:tr>
    </w:tbl>
    <w:p w14:paraId="624EAC8D" w14:textId="77777777" w:rsidR="00413ADE" w:rsidRDefault="00413ADE" w:rsidP="00413ADE">
      <w:pPr>
        <w:pStyle w:val="Heading3"/>
        <w:numPr>
          <w:ilvl w:val="0"/>
          <w:numId w:val="0"/>
        </w:numPr>
        <w:ind w:left="720" w:hanging="720"/>
      </w:pPr>
    </w:p>
    <w:p w14:paraId="69410541" w14:textId="77777777" w:rsidR="00DC1687" w:rsidRDefault="00DC1687" w:rsidP="00DC1687"/>
    <w:p w14:paraId="3262F7CA" w14:textId="77777777" w:rsidR="00DC1687" w:rsidRDefault="00DC1687" w:rsidP="00DC1687"/>
    <w:p w14:paraId="4671B085" w14:textId="77777777" w:rsidR="00DC1687" w:rsidRDefault="00DC1687" w:rsidP="00DC1687"/>
    <w:p w14:paraId="63DE512E" w14:textId="77777777" w:rsidR="00DC1687" w:rsidRDefault="00DC1687" w:rsidP="00DC1687"/>
    <w:p w14:paraId="5ED8D879" w14:textId="77777777" w:rsidR="00DC1687" w:rsidRDefault="00DC1687" w:rsidP="00DC1687"/>
    <w:p w14:paraId="64FDF39B" w14:textId="77777777" w:rsidR="00DC1687" w:rsidRDefault="00DC1687" w:rsidP="00DC1687">
      <w:pPr>
        <w:sectPr w:rsidR="00DC1687" w:rsidSect="00B574E1">
          <w:pgSz w:w="11906" w:h="16838"/>
          <w:pgMar w:top="1440" w:right="1440" w:bottom="1440" w:left="1440" w:header="709" w:footer="709" w:gutter="0"/>
          <w:cols w:space="708"/>
          <w:docGrid w:linePitch="360"/>
        </w:sectPr>
      </w:pPr>
    </w:p>
    <w:p w14:paraId="48175762" w14:textId="77777777" w:rsidR="00DC1687" w:rsidRDefault="00DC1687" w:rsidP="00DC1687"/>
    <w:p w14:paraId="484ADD00" w14:textId="77777777" w:rsidR="00DC1687" w:rsidRDefault="00DC1687" w:rsidP="00DC1687"/>
    <w:p w14:paraId="41352CD5" w14:textId="77777777" w:rsidR="00DC1687" w:rsidRPr="00DC1687" w:rsidRDefault="00DC1687" w:rsidP="00DC1687"/>
    <w:p w14:paraId="32120305" w14:textId="0015B65D" w:rsidR="00DF74E8" w:rsidRPr="008233D0" w:rsidRDefault="00285482" w:rsidP="00DF74E8">
      <w:pPr>
        <w:pStyle w:val="Heading3"/>
      </w:pPr>
      <w:bookmarkStart w:id="52" w:name="_Toc167447355"/>
      <w:r w:rsidRPr="00285482">
        <w:rPr>
          <w:lang w:val="en-GB"/>
        </w:rPr>
        <w:t>Candidate</w:t>
      </w:r>
      <w:r w:rsidRPr="00285482">
        <w:rPr>
          <w:sz w:val="28"/>
          <w:szCs w:val="28"/>
        </w:rPr>
        <w:t xml:space="preserve"> </w:t>
      </w:r>
      <w:r w:rsidR="00AD155F">
        <w:t>Details</w:t>
      </w:r>
      <w:r w:rsidR="00DF74E8" w:rsidRPr="008233D0">
        <w:t xml:space="preserve"> </w:t>
      </w:r>
      <w:r w:rsidR="00DF74E8">
        <w:t>Functionality Process Flow</w:t>
      </w:r>
      <w:bookmarkEnd w:id="52"/>
    </w:p>
    <w:bookmarkStart w:id="53" w:name="_Toc167443959"/>
    <w:bookmarkStart w:id="54" w:name="_Toc167445460"/>
    <w:bookmarkStart w:id="55" w:name="_Toc167447356"/>
    <w:bookmarkEnd w:id="53"/>
    <w:bookmarkEnd w:id="54"/>
    <w:bookmarkEnd w:id="55"/>
    <w:p w14:paraId="2AA32B9C" w14:textId="3C9D86E6" w:rsidR="00DF5350" w:rsidRDefault="00F96FEA" w:rsidP="00DF5350">
      <w:pPr>
        <w:pStyle w:val="Heading2"/>
        <w:numPr>
          <w:ilvl w:val="0"/>
          <w:numId w:val="0"/>
        </w:numPr>
        <w:ind w:left="576"/>
      </w:pPr>
      <w:r>
        <w:object w:dxaOrig="21660" w:dyaOrig="9709" w14:anchorId="202686FE">
          <v:shape id="_x0000_i1030" type="#_x0000_t75" style="width:624.9pt;height:280.6pt" o:ole="">
            <v:imagedata r:id="rId23" o:title=""/>
          </v:shape>
          <o:OLEObject Type="Embed" ProgID="Visio.Drawing.15" ShapeID="_x0000_i1030" DrawAspect="Content" ObjectID="_1778060486" r:id="rId24"/>
        </w:object>
      </w:r>
    </w:p>
    <w:p w14:paraId="65024DF7" w14:textId="74A66790" w:rsidR="00413ADE" w:rsidRPr="003F7C74" w:rsidRDefault="00413ADE" w:rsidP="00413ADE">
      <w:pPr>
        <w:jc w:val="center"/>
        <w:rPr>
          <w:rFonts w:ascii="Calibri Light" w:hAnsi="Calibri Light" w:cs="Calibri Light"/>
          <w:sz w:val="20"/>
          <w:szCs w:val="20"/>
        </w:rPr>
      </w:pPr>
      <w:r w:rsidRPr="003F7C74">
        <w:rPr>
          <w:rFonts w:ascii="Calibri Light" w:hAnsi="Calibri Light" w:cs="Calibri Light"/>
          <w:lang w:val="en-GB"/>
        </w:rPr>
        <w:t xml:space="preserve">Figure </w:t>
      </w:r>
      <w:r>
        <w:rPr>
          <w:rFonts w:ascii="Calibri Light" w:hAnsi="Calibri Light" w:cs="Calibri Light"/>
          <w:lang w:val="en-GB"/>
        </w:rPr>
        <w:t>5:</w:t>
      </w:r>
      <w:r w:rsidRPr="003F7C74">
        <w:rPr>
          <w:rFonts w:ascii="Calibri Light" w:hAnsi="Calibri Light" w:cs="Calibri Light"/>
          <w:lang w:val="en-GB"/>
        </w:rPr>
        <w:t xml:space="preserve"> </w:t>
      </w:r>
      <w:r w:rsidR="00285482">
        <w:rPr>
          <w:rFonts w:ascii="Calibri Light" w:hAnsi="Calibri Light" w:cs="Calibri Light"/>
          <w:lang w:val="en-GB"/>
        </w:rPr>
        <w:t xml:space="preserve">Candidate </w:t>
      </w:r>
      <w:r>
        <w:rPr>
          <w:rFonts w:ascii="Calibri Light" w:hAnsi="Calibri Light" w:cs="Calibri Light"/>
          <w:lang w:val="en-GB"/>
        </w:rPr>
        <w:t xml:space="preserve">Details Functionality </w:t>
      </w:r>
      <w:r w:rsidRPr="003F7C74">
        <w:rPr>
          <w:rFonts w:ascii="Calibri Light" w:hAnsi="Calibri Light" w:cs="Calibri Light"/>
          <w:lang w:val="en-GB"/>
        </w:rPr>
        <w:t>Process Flow</w:t>
      </w:r>
    </w:p>
    <w:p w14:paraId="024CE985" w14:textId="77777777" w:rsidR="00F96FEA" w:rsidRDefault="00F96FEA" w:rsidP="00413ADE">
      <w:pPr>
        <w:rPr>
          <w:lang w:val="en-GB"/>
        </w:rPr>
        <w:sectPr w:rsidR="00F96FEA" w:rsidSect="00DC1687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</w:p>
    <w:p w14:paraId="16AEB34C" w14:textId="77777777" w:rsidR="00F96FEA" w:rsidRDefault="00F96FEA" w:rsidP="00413ADE">
      <w:pPr>
        <w:rPr>
          <w:lang w:val="en-GB"/>
        </w:rPr>
      </w:pPr>
    </w:p>
    <w:p w14:paraId="2BBCBBAE" w14:textId="7C9BBB9C" w:rsidR="00413ADE" w:rsidRPr="008233D0" w:rsidRDefault="00285482" w:rsidP="00413ADE">
      <w:pPr>
        <w:pStyle w:val="Heading3"/>
      </w:pPr>
      <w:bookmarkStart w:id="56" w:name="_Toc167447357"/>
      <w:r w:rsidRPr="00285482">
        <w:rPr>
          <w:lang w:val="en-GB"/>
        </w:rPr>
        <w:t>Candidate</w:t>
      </w:r>
      <w:r w:rsidRPr="00285482">
        <w:t xml:space="preserve"> </w:t>
      </w:r>
      <w:r w:rsidR="00413ADE" w:rsidRPr="00285482">
        <w:t>Details</w:t>
      </w:r>
      <w:r w:rsidR="00413ADE">
        <w:t xml:space="preserve"> Functionality</w:t>
      </w:r>
      <w:r w:rsidR="00413ADE" w:rsidRPr="008233D0">
        <w:t xml:space="preserve"> Process Description.</w:t>
      </w:r>
      <w:bookmarkEnd w:id="56"/>
    </w:p>
    <w:tbl>
      <w:tblPr>
        <w:tblStyle w:val="TableGrid1"/>
        <w:tblW w:w="5167" w:type="pct"/>
        <w:tblLook w:val="01E0" w:firstRow="1" w:lastRow="1" w:firstColumn="1" w:lastColumn="1" w:noHBand="0" w:noVBand="0"/>
      </w:tblPr>
      <w:tblGrid>
        <w:gridCol w:w="675"/>
        <w:gridCol w:w="30"/>
        <w:gridCol w:w="1224"/>
        <w:gridCol w:w="2435"/>
        <w:gridCol w:w="26"/>
        <w:gridCol w:w="4927"/>
      </w:tblGrid>
      <w:tr w:rsidR="00413ADE" w:rsidRPr="008233D0" w14:paraId="58356F91" w14:textId="77777777" w:rsidTr="0029430A">
        <w:tc>
          <w:tcPr>
            <w:tcW w:w="1035" w:type="pct"/>
            <w:gridSpan w:val="3"/>
            <w:shd w:val="clear" w:color="auto" w:fill="0070C0"/>
          </w:tcPr>
          <w:p w14:paraId="0278DDC7" w14:textId="77777777" w:rsidR="00413ADE" w:rsidRPr="008233D0" w:rsidRDefault="00413ADE" w:rsidP="0029430A">
            <w:pPr>
              <w:pStyle w:val="NoSpacing"/>
              <w:spacing w:after="60"/>
              <w:ind w:left="-118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  <w:t>Process</w:t>
            </w:r>
          </w:p>
        </w:tc>
        <w:tc>
          <w:tcPr>
            <w:tcW w:w="3965" w:type="pct"/>
            <w:gridSpan w:val="3"/>
            <w:shd w:val="clear" w:color="auto" w:fill="0070C0"/>
          </w:tcPr>
          <w:p w14:paraId="71E0CD6B" w14:textId="6362B0CD" w:rsidR="00413ADE" w:rsidRPr="008233D0" w:rsidRDefault="00285482" w:rsidP="0029430A">
            <w:pPr>
              <w:pStyle w:val="NoSpacing"/>
              <w:spacing w:after="60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Candidate</w:t>
            </w:r>
          </w:p>
        </w:tc>
      </w:tr>
      <w:tr w:rsidR="00413ADE" w:rsidRPr="008233D0" w14:paraId="7496A236" w14:textId="77777777" w:rsidTr="0029430A">
        <w:trPr>
          <w:trHeight w:val="60"/>
        </w:trPr>
        <w:tc>
          <w:tcPr>
            <w:tcW w:w="1035" w:type="pct"/>
            <w:gridSpan w:val="3"/>
          </w:tcPr>
          <w:p w14:paraId="1505FB99" w14:textId="77777777" w:rsidR="00413ADE" w:rsidRPr="008233D0" w:rsidRDefault="00413AD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rief description</w:t>
            </w:r>
          </w:p>
        </w:tc>
        <w:tc>
          <w:tcPr>
            <w:tcW w:w="3965" w:type="pct"/>
            <w:gridSpan w:val="3"/>
          </w:tcPr>
          <w:p w14:paraId="2191E1F8" w14:textId="0FFA2C5D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>This is the f</w:t>
            </w:r>
            <w:r w:rsidRPr="002201D8">
              <w:rPr>
                <w:rFonts w:ascii="Calibri Light" w:hAnsi="Calibri Light" w:cs="Calibri Light"/>
                <w:sz w:val="24"/>
                <w:szCs w:val="24"/>
              </w:rPr>
              <w:t xml:space="preserve">unctionality </w:t>
            </w:r>
            <w:r>
              <w:rPr>
                <w:rFonts w:ascii="Calibri Light" w:hAnsi="Calibri Light" w:cs="Calibri Light"/>
                <w:sz w:val="24"/>
                <w:szCs w:val="24"/>
              </w:rPr>
              <w:t>that allows the student to provide us with all the needed details to process their application.</w:t>
            </w:r>
          </w:p>
        </w:tc>
      </w:tr>
      <w:tr w:rsidR="00413ADE" w:rsidRPr="008233D0" w14:paraId="549E4522" w14:textId="77777777" w:rsidTr="0029430A">
        <w:trPr>
          <w:trHeight w:val="60"/>
        </w:trPr>
        <w:tc>
          <w:tcPr>
            <w:tcW w:w="1035" w:type="pct"/>
            <w:gridSpan w:val="3"/>
          </w:tcPr>
          <w:p w14:paraId="51D9D785" w14:textId="77777777" w:rsidR="00413ADE" w:rsidRPr="008233D0" w:rsidRDefault="00413AD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reconditions</w:t>
            </w:r>
          </w:p>
        </w:tc>
        <w:tc>
          <w:tcPr>
            <w:tcW w:w="3965" w:type="pct"/>
            <w:gridSpan w:val="3"/>
          </w:tcPr>
          <w:p w14:paraId="2D2DE45B" w14:textId="730104DC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tudent should have received an email from BBD, after the HOD </w:t>
            </w:r>
            <w:r w:rsidR="00892E30">
              <w:rPr>
                <w:rFonts w:ascii="Calibri Light" w:hAnsi="Calibri Light" w:cs="Calibri Light"/>
                <w:sz w:val="22"/>
                <w:szCs w:val="22"/>
                <w:lang w:val="en-GB"/>
              </w:rPr>
              <w:t>completed the first step of the application process.</w:t>
            </w:r>
          </w:p>
        </w:tc>
      </w:tr>
      <w:tr w:rsidR="00413ADE" w:rsidRPr="008233D0" w14:paraId="1C3D5043" w14:textId="77777777" w:rsidTr="0029430A">
        <w:tc>
          <w:tcPr>
            <w:tcW w:w="1035" w:type="pct"/>
            <w:gridSpan w:val="3"/>
          </w:tcPr>
          <w:p w14:paraId="56CF0D88" w14:textId="77777777" w:rsidR="00413ADE" w:rsidRPr="008233D0" w:rsidRDefault="00413AD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ost conditions</w:t>
            </w:r>
          </w:p>
        </w:tc>
        <w:tc>
          <w:tcPr>
            <w:tcW w:w="3965" w:type="pct"/>
            <w:gridSpan w:val="3"/>
          </w:tcPr>
          <w:p w14:paraId="6046EEA0" w14:textId="6A34F4E6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has sent a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n automated email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o </w:t>
            </w:r>
            <w:r w:rsidR="00892E3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candidate that we have received their application.</w:t>
            </w:r>
          </w:p>
        </w:tc>
      </w:tr>
      <w:tr w:rsidR="00413ADE" w:rsidRPr="008233D0" w14:paraId="64C7F688" w14:textId="77777777" w:rsidTr="0029430A">
        <w:tc>
          <w:tcPr>
            <w:tcW w:w="1035" w:type="pct"/>
            <w:gridSpan w:val="3"/>
          </w:tcPr>
          <w:p w14:paraId="773CCF89" w14:textId="77777777" w:rsidR="00413ADE" w:rsidRPr="008233D0" w:rsidRDefault="00413AD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Actors</w:t>
            </w:r>
          </w:p>
        </w:tc>
        <w:tc>
          <w:tcPr>
            <w:tcW w:w="3965" w:type="pct"/>
            <w:gridSpan w:val="3"/>
          </w:tcPr>
          <w:p w14:paraId="72F2B99F" w14:textId="3BDB2EF5" w:rsidR="00413ADE" w:rsidRPr="008233D0" w:rsidRDefault="00285482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Candidate </w:t>
            </w:r>
          </w:p>
        </w:tc>
      </w:tr>
      <w:tr w:rsidR="00413ADE" w:rsidRPr="008233D0" w14:paraId="4F9CB86F" w14:textId="77777777" w:rsidTr="0029430A">
        <w:tc>
          <w:tcPr>
            <w:tcW w:w="1035" w:type="pct"/>
            <w:gridSpan w:val="3"/>
          </w:tcPr>
          <w:p w14:paraId="66499D4A" w14:textId="77777777" w:rsidR="00413ADE" w:rsidRPr="008233D0" w:rsidRDefault="00413AD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usiness rules</w:t>
            </w:r>
          </w:p>
        </w:tc>
        <w:tc>
          <w:tcPr>
            <w:tcW w:w="3965" w:type="pct"/>
            <w:gridSpan w:val="3"/>
          </w:tcPr>
          <w:p w14:paraId="31241094" w14:textId="28A0DB25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>UR -login 1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 xml:space="preserve">. The </w:t>
            </w:r>
            <w:r w:rsidR="00285482">
              <w:rPr>
                <w:rFonts w:ascii="Calibri Light" w:hAnsi="Calibri Light" w:cs="Calibri Light"/>
                <w:sz w:val="22"/>
                <w:szCs w:val="22"/>
              </w:rPr>
              <w:t>candidate should have the correct URL for the application process.</w:t>
            </w:r>
          </w:p>
        </w:tc>
      </w:tr>
      <w:tr w:rsidR="00413ADE" w:rsidRPr="008233D0" w14:paraId="096D3548" w14:textId="77777777" w:rsidTr="0029430A">
        <w:tc>
          <w:tcPr>
            <w:tcW w:w="1035" w:type="pct"/>
            <w:gridSpan w:val="3"/>
          </w:tcPr>
          <w:p w14:paraId="4A5C5CC8" w14:textId="77777777" w:rsidR="00413ADE" w:rsidRPr="008233D0" w:rsidRDefault="00413AD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Triggers</w:t>
            </w:r>
          </w:p>
        </w:tc>
        <w:tc>
          <w:tcPr>
            <w:tcW w:w="3965" w:type="pct"/>
            <w:gridSpan w:val="3"/>
          </w:tcPr>
          <w:p w14:paraId="5460320E" w14:textId="3165FB80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Use</w:t>
            </w:r>
            <w:r w:rsidR="00285482">
              <w:rPr>
                <w:rFonts w:ascii="Calibri Light" w:hAnsi="Calibri Light" w:cs="Calibri Light"/>
                <w:sz w:val="22"/>
                <w:szCs w:val="22"/>
                <w:lang w:val="en-GB"/>
              </w:rPr>
              <w:t>r wishes to complete their application for the bursary.</w:t>
            </w:r>
          </w:p>
        </w:tc>
      </w:tr>
      <w:tr w:rsidR="00413ADE" w:rsidRPr="008233D0" w14:paraId="6720C620" w14:textId="77777777" w:rsidTr="0029430A">
        <w:tc>
          <w:tcPr>
            <w:tcW w:w="1035" w:type="pct"/>
            <w:gridSpan w:val="3"/>
          </w:tcPr>
          <w:p w14:paraId="3DA1B7BD" w14:textId="77777777" w:rsidR="00413ADE" w:rsidRPr="008233D0" w:rsidRDefault="00413AD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Interface</w:t>
            </w:r>
          </w:p>
        </w:tc>
        <w:tc>
          <w:tcPr>
            <w:tcW w:w="3965" w:type="pct"/>
            <w:gridSpan w:val="3"/>
          </w:tcPr>
          <w:p w14:paraId="0012AA6D" w14:textId="77777777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cknowledgment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email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notification</w:t>
            </w:r>
          </w:p>
        </w:tc>
      </w:tr>
      <w:tr w:rsidR="00413ADE" w:rsidRPr="008233D0" w14:paraId="7886C6A4" w14:textId="77777777" w:rsidTr="0029430A">
        <w:tc>
          <w:tcPr>
            <w:tcW w:w="5000" w:type="pct"/>
            <w:gridSpan w:val="6"/>
          </w:tcPr>
          <w:p w14:paraId="6F5DB21C" w14:textId="77777777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Flow of events</w:t>
            </w:r>
          </w:p>
        </w:tc>
      </w:tr>
      <w:tr w:rsidR="00413ADE" w:rsidRPr="008233D0" w14:paraId="74779A28" w14:textId="77777777" w:rsidTr="0029430A">
        <w:tc>
          <w:tcPr>
            <w:tcW w:w="362" w:type="pct"/>
          </w:tcPr>
          <w:p w14:paraId="657F8620" w14:textId="77777777" w:rsidR="00413ADE" w:rsidRPr="008233D0" w:rsidRDefault="00413AD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</w:p>
        </w:tc>
        <w:tc>
          <w:tcPr>
            <w:tcW w:w="1980" w:type="pct"/>
            <w:gridSpan w:val="3"/>
          </w:tcPr>
          <w:p w14:paraId="68495FE6" w14:textId="77777777" w:rsidR="00413ADE" w:rsidRPr="008233D0" w:rsidRDefault="00413AD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  <w:t>System user</w:t>
            </w:r>
          </w:p>
        </w:tc>
        <w:tc>
          <w:tcPr>
            <w:tcW w:w="2658" w:type="pct"/>
            <w:gridSpan w:val="2"/>
          </w:tcPr>
          <w:p w14:paraId="61F0F86F" w14:textId="77777777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System response</w:t>
            </w:r>
          </w:p>
        </w:tc>
      </w:tr>
      <w:tr w:rsidR="00413ADE" w:rsidRPr="008233D0" w14:paraId="6371FB40" w14:textId="77777777" w:rsidTr="0029430A">
        <w:tc>
          <w:tcPr>
            <w:tcW w:w="5000" w:type="pct"/>
            <w:gridSpan w:val="6"/>
          </w:tcPr>
          <w:p w14:paraId="2B61D696" w14:textId="7483FC64" w:rsidR="00413ADE" w:rsidRPr="005D4F96" w:rsidRDefault="00285482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</w:rPr>
              <w:t xml:space="preserve">Student Details </w:t>
            </w:r>
            <w:r w:rsidR="00413ADE" w:rsidRPr="005D4F96">
              <w:rPr>
                <w:rFonts w:ascii="Calibri Light" w:hAnsi="Calibri Light" w:cs="Calibri Light"/>
                <w:sz w:val="22"/>
                <w:szCs w:val="22"/>
              </w:rPr>
              <w:t>Functionality</w:t>
            </w:r>
          </w:p>
        </w:tc>
      </w:tr>
      <w:tr w:rsidR="00413ADE" w:rsidRPr="008233D0" w14:paraId="29725B72" w14:textId="77777777" w:rsidTr="0029430A">
        <w:tc>
          <w:tcPr>
            <w:tcW w:w="378" w:type="pct"/>
            <w:gridSpan w:val="2"/>
          </w:tcPr>
          <w:p w14:paraId="26C0C063" w14:textId="77777777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</w:t>
            </w:r>
          </w:p>
        </w:tc>
        <w:tc>
          <w:tcPr>
            <w:tcW w:w="1978" w:type="pct"/>
            <w:gridSpan w:val="3"/>
          </w:tcPr>
          <w:p w14:paraId="4BA14C4A" w14:textId="2AAE070B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</w:t>
            </w:r>
            <w:r w:rsidR="00285482">
              <w:rPr>
                <w:rFonts w:ascii="Calibri Light" w:hAnsi="Calibri Light" w:cs="Calibri Light"/>
                <w:sz w:val="22"/>
                <w:szCs w:val="22"/>
                <w:lang w:val="en-GB"/>
              </w:rPr>
              <w:t>shes to complete their application.</w:t>
            </w:r>
          </w:p>
        </w:tc>
        <w:tc>
          <w:tcPr>
            <w:tcW w:w="2644" w:type="pct"/>
          </w:tcPr>
          <w:p w14:paraId="05F880D0" w14:textId="77777777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413ADE" w:rsidRPr="008233D0" w14:paraId="13088A27" w14:textId="77777777" w:rsidTr="0029430A">
        <w:tc>
          <w:tcPr>
            <w:tcW w:w="378" w:type="pct"/>
            <w:gridSpan w:val="2"/>
          </w:tcPr>
          <w:p w14:paraId="232ADA84" w14:textId="77777777" w:rsidR="00413ADE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</w:t>
            </w:r>
          </w:p>
        </w:tc>
        <w:tc>
          <w:tcPr>
            <w:tcW w:w="1978" w:type="pct"/>
            <w:gridSpan w:val="3"/>
          </w:tcPr>
          <w:p w14:paraId="3E0DB2F9" w14:textId="581D69DE" w:rsidR="00413ADE" w:rsidRPr="008233D0" w:rsidRDefault="00285482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click on the </w:t>
            </w:r>
            <w:r w:rsidR="001C713A">
              <w:rPr>
                <w:rFonts w:ascii="Calibri Light" w:hAnsi="Calibri Light" w:cs="Calibri Light"/>
                <w:sz w:val="22"/>
                <w:szCs w:val="22"/>
                <w:lang w:val="en-GB"/>
              </w:rPr>
              <w:t>link provided in the automated email.</w:t>
            </w:r>
          </w:p>
        </w:tc>
        <w:tc>
          <w:tcPr>
            <w:tcW w:w="2644" w:type="pct"/>
          </w:tcPr>
          <w:p w14:paraId="2E97DD10" w14:textId="0DD0DD20" w:rsidR="00413ADE" w:rsidRPr="008233D0" w:rsidRDefault="001C713A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redirect the </w:t>
            </w:r>
            <w:r w:rsidR="007B11AF">
              <w:rPr>
                <w:rFonts w:ascii="Calibri Light" w:hAnsi="Calibri Light" w:cs="Calibri Light"/>
                <w:sz w:val="22"/>
                <w:szCs w:val="22"/>
                <w:lang w:val="en-GB"/>
              </w:rPr>
              <w:t>c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ndidate to the review information screen</w:t>
            </w:r>
            <w:r w:rsidR="003F2D5F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  <w:tr w:rsidR="00413ADE" w:rsidRPr="008233D0" w14:paraId="311C55BD" w14:textId="77777777" w:rsidTr="0029430A">
        <w:tc>
          <w:tcPr>
            <w:tcW w:w="378" w:type="pct"/>
            <w:gridSpan w:val="2"/>
          </w:tcPr>
          <w:p w14:paraId="49A8BDC1" w14:textId="77777777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3</w:t>
            </w:r>
          </w:p>
        </w:tc>
        <w:tc>
          <w:tcPr>
            <w:tcW w:w="1978" w:type="pct"/>
            <w:gridSpan w:val="3"/>
          </w:tcPr>
          <w:p w14:paraId="0DFAED69" w14:textId="77777777" w:rsidR="00413ADE" w:rsidRDefault="003F2D5F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the checkbox indicating that the information is correct.</w:t>
            </w:r>
          </w:p>
          <w:p w14:paraId="698468CE" w14:textId="7C94772B" w:rsidR="000B0815" w:rsidRPr="00DF5CE3" w:rsidRDefault="000B0815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on the continue button.</w:t>
            </w:r>
          </w:p>
        </w:tc>
        <w:tc>
          <w:tcPr>
            <w:tcW w:w="2644" w:type="pct"/>
          </w:tcPr>
          <w:p w14:paraId="099461B9" w14:textId="77777777" w:rsidR="00413ADE" w:rsidRDefault="003F2D5F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</w:t>
            </w:r>
            <w:r w:rsidR="000B0815">
              <w:rPr>
                <w:rFonts w:ascii="Calibri Light" w:hAnsi="Calibri Light" w:cs="Calibri Light"/>
                <w:sz w:val="22"/>
                <w:szCs w:val="22"/>
                <w:lang w:val="en-GB"/>
              </w:rPr>
              <w:t>take the user to the capture application form process.</w:t>
            </w:r>
          </w:p>
          <w:p w14:paraId="2E37E36B" w14:textId="037B1C82" w:rsidR="000B0815" w:rsidRPr="008233D0" w:rsidRDefault="000B0815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prompt the </w:t>
            </w:r>
            <w:r w:rsidR="000E79F7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 to complete the form.</w:t>
            </w:r>
          </w:p>
        </w:tc>
      </w:tr>
      <w:tr w:rsidR="00413ADE" w:rsidRPr="008233D0" w14:paraId="17044CBA" w14:textId="77777777" w:rsidTr="0029430A">
        <w:tc>
          <w:tcPr>
            <w:tcW w:w="378" w:type="pct"/>
            <w:gridSpan w:val="2"/>
          </w:tcPr>
          <w:p w14:paraId="271213A5" w14:textId="77777777" w:rsidR="00413ADE" w:rsidRPr="008233D0" w:rsidRDefault="00413AD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4</w:t>
            </w:r>
          </w:p>
        </w:tc>
        <w:tc>
          <w:tcPr>
            <w:tcW w:w="1978" w:type="pct"/>
            <w:gridSpan w:val="3"/>
          </w:tcPr>
          <w:p w14:paraId="4BA12901" w14:textId="77777777" w:rsidR="00413ADE" w:rsidRDefault="000E79F7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apture all their details and attach the supporting documents</w:t>
            </w:r>
            <w:r w:rsidR="00B60349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  <w:p w14:paraId="50DDEA96" w14:textId="77777777" w:rsidR="00602CDF" w:rsidRDefault="00602CDF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  <w:p w14:paraId="7B886E90" w14:textId="413E664A" w:rsidR="00602CDF" w:rsidRPr="008233D0" w:rsidRDefault="00602CDF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</w:t>
            </w:r>
            <w:r w:rsidR="00D06554">
              <w:rPr>
                <w:rFonts w:ascii="Calibri Light" w:hAnsi="Calibri Light" w:cs="Calibri Light"/>
                <w:sz w:val="22"/>
                <w:szCs w:val="22"/>
                <w:lang w:val="en-GB"/>
              </w:rPr>
              <w:t>click on continue.</w:t>
            </w:r>
          </w:p>
        </w:tc>
        <w:tc>
          <w:tcPr>
            <w:tcW w:w="2644" w:type="pct"/>
          </w:tcPr>
          <w:p w14:paraId="5907B053" w14:textId="3E356DCC" w:rsidR="00413ADE" w:rsidRDefault="00B60349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validate </w:t>
            </w:r>
            <w:r w:rsidR="00DD36F5">
              <w:rPr>
                <w:rFonts w:ascii="Calibri Light" w:hAnsi="Calibri Light" w:cs="Calibri Light"/>
                <w:sz w:val="22"/>
                <w:szCs w:val="22"/>
                <w:lang w:val="en-GB"/>
              </w:rPr>
              <w:t>all the fields</w:t>
            </w:r>
            <w:r w:rsidR="007B11AF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nd </w:t>
            </w:r>
            <w:r w:rsidR="00602CDF">
              <w:rPr>
                <w:rFonts w:ascii="Calibri Light" w:hAnsi="Calibri Light" w:cs="Calibri Light"/>
                <w:sz w:val="22"/>
                <w:szCs w:val="22"/>
                <w:lang w:val="en-GB"/>
              </w:rPr>
              <w:t>proceed to the next screen.</w:t>
            </w:r>
            <w:r w:rsidR="00DD36F5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</w:p>
        </w:tc>
      </w:tr>
      <w:tr w:rsidR="00602CDF" w:rsidRPr="008233D0" w14:paraId="201BCFEA" w14:textId="77777777" w:rsidTr="0029430A">
        <w:tc>
          <w:tcPr>
            <w:tcW w:w="378" w:type="pct"/>
            <w:gridSpan w:val="2"/>
          </w:tcPr>
          <w:p w14:paraId="54F8E48D" w14:textId="66041215" w:rsidR="00602CDF" w:rsidRDefault="00602CDF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5</w:t>
            </w:r>
          </w:p>
        </w:tc>
        <w:tc>
          <w:tcPr>
            <w:tcW w:w="1978" w:type="pct"/>
            <w:gridSpan w:val="3"/>
          </w:tcPr>
          <w:p w14:paraId="6B64EAEF" w14:textId="485C9E2F" w:rsidR="00602CDF" w:rsidRDefault="00D06554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</w:t>
            </w:r>
            <w:r w:rsidR="008940BB">
              <w:rPr>
                <w:rFonts w:ascii="Calibri Light" w:hAnsi="Calibri Light" w:cs="Calibri Light"/>
                <w:sz w:val="22"/>
                <w:szCs w:val="22"/>
                <w:lang w:val="en-GB"/>
              </w:rPr>
              <w:t>will complete the questionnaire and submit.</w:t>
            </w:r>
          </w:p>
        </w:tc>
        <w:tc>
          <w:tcPr>
            <w:tcW w:w="2644" w:type="pct"/>
          </w:tcPr>
          <w:p w14:paraId="1995BA61" w14:textId="50711BDC" w:rsidR="00602CDF" w:rsidRDefault="008940BB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save all the information</w:t>
            </w:r>
            <w:r w:rsidR="002E7EBC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nd display the success screen.</w:t>
            </w:r>
          </w:p>
        </w:tc>
      </w:tr>
      <w:tr w:rsidR="00602CDF" w:rsidRPr="008233D0" w14:paraId="5612C48D" w14:textId="77777777" w:rsidTr="0029430A">
        <w:tc>
          <w:tcPr>
            <w:tcW w:w="378" w:type="pct"/>
            <w:gridSpan w:val="2"/>
          </w:tcPr>
          <w:p w14:paraId="184DADE6" w14:textId="453693CF" w:rsidR="00602CDF" w:rsidRDefault="00602CDF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6</w:t>
            </w:r>
          </w:p>
        </w:tc>
        <w:tc>
          <w:tcPr>
            <w:tcW w:w="1978" w:type="pct"/>
            <w:gridSpan w:val="3"/>
          </w:tcPr>
          <w:p w14:paraId="7715006E" w14:textId="77777777" w:rsidR="00602CDF" w:rsidRDefault="00602CDF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  <w:tc>
          <w:tcPr>
            <w:tcW w:w="2644" w:type="pct"/>
          </w:tcPr>
          <w:p w14:paraId="7BBE7EC8" w14:textId="0C7204EA" w:rsidR="00602CDF" w:rsidRDefault="002E7EBC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send an automated </w:t>
            </w:r>
            <w:r w:rsidR="00B63A6F">
              <w:rPr>
                <w:rFonts w:ascii="Calibri Light" w:hAnsi="Calibri Light" w:cs="Calibri Light"/>
                <w:sz w:val="22"/>
                <w:szCs w:val="22"/>
                <w:lang w:val="en-GB"/>
              </w:rPr>
              <w:t>email to the candidate that we have received their application</w:t>
            </w:r>
            <w:r w:rsidR="006F7823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nd is under review.</w:t>
            </w:r>
          </w:p>
        </w:tc>
      </w:tr>
    </w:tbl>
    <w:p w14:paraId="24597F8D" w14:textId="77777777" w:rsidR="00413ADE" w:rsidRDefault="00413ADE" w:rsidP="00413ADE">
      <w:pPr>
        <w:rPr>
          <w:lang w:val="en-GB"/>
        </w:rPr>
      </w:pPr>
    </w:p>
    <w:p w14:paraId="7E460DD3" w14:textId="77777777" w:rsidR="00413ADE" w:rsidRDefault="00413ADE" w:rsidP="00413ADE">
      <w:pPr>
        <w:rPr>
          <w:lang w:val="en-GB"/>
        </w:rPr>
      </w:pPr>
    </w:p>
    <w:p w14:paraId="32A8C5F8" w14:textId="77777777" w:rsidR="00413ADE" w:rsidRPr="00413ADE" w:rsidRDefault="00413ADE" w:rsidP="00413ADE">
      <w:pPr>
        <w:rPr>
          <w:lang w:val="en-GB"/>
        </w:rPr>
      </w:pPr>
    </w:p>
    <w:p w14:paraId="550C0D64" w14:textId="4AA12BCD" w:rsidR="000C2E9E" w:rsidRPr="008233D0" w:rsidRDefault="000C2E9E" w:rsidP="008233D0">
      <w:pPr>
        <w:pStyle w:val="Heading2"/>
      </w:pPr>
      <w:bookmarkStart w:id="57" w:name="_Toc167447358"/>
      <w:r w:rsidRPr="008233D0">
        <w:t xml:space="preserve">FRS </w:t>
      </w:r>
      <w:r w:rsidR="00DF74E8">
        <w:t>5</w:t>
      </w:r>
      <w:r w:rsidRPr="008233D0">
        <w:t xml:space="preserve">: </w:t>
      </w:r>
      <w:r w:rsidR="00417B9B">
        <w:t>Admin</w:t>
      </w:r>
      <w:r w:rsidR="004826F5">
        <w:t xml:space="preserve"> </w:t>
      </w:r>
      <w:r w:rsidR="007D1092">
        <w:t>Application Process Functionality</w:t>
      </w:r>
      <w:bookmarkEnd w:id="57"/>
    </w:p>
    <w:p w14:paraId="77A997C5" w14:textId="38D3EC4E" w:rsidR="000C2E9E" w:rsidRPr="00A563A0" w:rsidRDefault="000C2E9E" w:rsidP="008233D0">
      <w:pPr>
        <w:jc w:val="both"/>
        <w:rPr>
          <w:rFonts w:ascii="Calibri Light" w:hAnsi="Calibri Light" w:cs="Calibri Light"/>
        </w:rPr>
      </w:pPr>
      <w:r w:rsidRPr="00A563A0">
        <w:rPr>
          <w:rFonts w:ascii="Calibri Light" w:hAnsi="Calibri Light" w:cs="Calibri Light"/>
        </w:rPr>
        <w:t xml:space="preserve">The internal user will be able to </w:t>
      </w:r>
      <w:r w:rsidR="00463933" w:rsidRPr="00A563A0">
        <w:rPr>
          <w:rFonts w:ascii="Calibri Light" w:hAnsi="Calibri Light" w:cs="Calibri Light"/>
        </w:rPr>
        <w:t>process</w:t>
      </w:r>
      <w:r w:rsidR="00A563A0">
        <w:rPr>
          <w:rFonts w:ascii="Calibri Light" w:hAnsi="Calibri Light" w:cs="Calibri Light"/>
        </w:rPr>
        <w:t>/adjudicate</w:t>
      </w:r>
      <w:r w:rsidR="00463933" w:rsidRPr="00A563A0">
        <w:rPr>
          <w:rFonts w:ascii="Calibri Light" w:hAnsi="Calibri Light" w:cs="Calibri Light"/>
        </w:rPr>
        <w:t xml:space="preserve"> </w:t>
      </w:r>
      <w:r w:rsidR="00417B9B">
        <w:rPr>
          <w:rFonts w:ascii="Calibri Light" w:hAnsi="Calibri Light" w:cs="Calibri Light"/>
        </w:rPr>
        <w:t xml:space="preserve">as well as </w:t>
      </w:r>
      <w:r w:rsidR="00463933" w:rsidRPr="00A563A0">
        <w:rPr>
          <w:rFonts w:ascii="Calibri Light" w:hAnsi="Calibri Light" w:cs="Calibri Light"/>
        </w:rPr>
        <w:t xml:space="preserve">manage </w:t>
      </w:r>
      <w:r w:rsidR="008A7603" w:rsidRPr="00A563A0">
        <w:rPr>
          <w:rFonts w:ascii="Calibri Light" w:hAnsi="Calibri Light" w:cs="Calibri Light"/>
        </w:rPr>
        <w:t>all</w:t>
      </w:r>
      <w:r w:rsidR="00463933" w:rsidRPr="00A563A0">
        <w:rPr>
          <w:rFonts w:ascii="Calibri Light" w:hAnsi="Calibri Light" w:cs="Calibri Light"/>
        </w:rPr>
        <w:t xml:space="preserve"> the applications that have been </w:t>
      </w:r>
      <w:r w:rsidR="00417B9B">
        <w:rPr>
          <w:rFonts w:ascii="Calibri Light" w:hAnsi="Calibri Light" w:cs="Calibri Light"/>
        </w:rPr>
        <w:t xml:space="preserve">submitted for </w:t>
      </w:r>
      <w:r w:rsidR="00463933" w:rsidRPr="00A563A0">
        <w:rPr>
          <w:rFonts w:ascii="Calibri Light" w:hAnsi="Calibri Light" w:cs="Calibri Light"/>
        </w:rPr>
        <w:t>processing.</w:t>
      </w:r>
    </w:p>
    <w:p w14:paraId="5DA2B4FF" w14:textId="77777777" w:rsidR="00BA29F5" w:rsidRPr="008233D0" w:rsidRDefault="00BA29F5" w:rsidP="008233D0">
      <w:pPr>
        <w:jc w:val="both"/>
        <w:rPr>
          <w:rFonts w:ascii="Calibri Light" w:hAnsi="Calibri Light" w:cs="Calibri Light"/>
          <w:sz w:val="24"/>
          <w:szCs w:val="24"/>
        </w:rPr>
      </w:pPr>
    </w:p>
    <w:p w14:paraId="403052D5" w14:textId="77777777" w:rsidR="000C2E9E" w:rsidRPr="008233D0" w:rsidRDefault="000C2E9E" w:rsidP="008233D0">
      <w:pPr>
        <w:rPr>
          <w:rFonts w:ascii="Calibri Light" w:hAnsi="Calibri Light" w:cs="Calibri Light"/>
          <w:b/>
          <w:bCs/>
          <w:sz w:val="24"/>
          <w:szCs w:val="24"/>
        </w:rPr>
      </w:pPr>
      <w:r w:rsidRPr="008233D0">
        <w:rPr>
          <w:rFonts w:ascii="Calibri Light" w:hAnsi="Calibri Light" w:cs="Calibri Light"/>
          <w:b/>
          <w:bCs/>
          <w:sz w:val="24"/>
          <w:szCs w:val="24"/>
        </w:rPr>
        <w:t>Traceable reference:</w:t>
      </w:r>
    </w:p>
    <w:tbl>
      <w:tblPr>
        <w:tblStyle w:val="TableGrid1"/>
        <w:tblW w:w="5249" w:type="pct"/>
        <w:tblLook w:val="04A0" w:firstRow="1" w:lastRow="0" w:firstColumn="1" w:lastColumn="0" w:noHBand="0" w:noVBand="1"/>
      </w:tblPr>
      <w:tblGrid>
        <w:gridCol w:w="1770"/>
        <w:gridCol w:w="7695"/>
      </w:tblGrid>
      <w:tr w:rsidR="000C2E9E" w:rsidRPr="008233D0" w14:paraId="69EC2B9F" w14:textId="77777777" w:rsidTr="002F12C1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18E68F5F" w14:textId="77777777" w:rsidR="000C2E9E" w:rsidRPr="008233D0" w:rsidRDefault="000C2E9E" w:rsidP="008233D0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FRS #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6016E8C1" w14:textId="77777777" w:rsidR="000C2E9E" w:rsidRPr="008233D0" w:rsidRDefault="000C2E9E" w:rsidP="008233D0">
            <w:pPr>
              <w:snapToGrid w:val="0"/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0C2E9E" w:rsidRPr="008233D0" w14:paraId="5CD831A9" w14:textId="77777777" w:rsidTr="002F12C1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2452681A" w14:textId="79FC1478" w:rsidR="000C2E9E" w:rsidRPr="008233D0" w:rsidRDefault="000C2E9E" w:rsidP="008233D0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FRS </w:t>
            </w:r>
            <w:r w:rsidR="00375832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5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08707229" w14:textId="790D2456" w:rsidR="000C2E9E" w:rsidRPr="008233D0" w:rsidRDefault="000C2E9E" w:rsidP="008233D0">
            <w:pPr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sz w:val="24"/>
                <w:szCs w:val="24"/>
              </w:rPr>
              <w:t xml:space="preserve">This is the central processing system, managing the orchestration of information and approval of applications </w:t>
            </w:r>
            <w:r w:rsidR="003B7AE9">
              <w:rPr>
                <w:rFonts w:ascii="Calibri Light" w:hAnsi="Calibri Light" w:cs="Calibri Light"/>
                <w:sz w:val="24"/>
                <w:szCs w:val="24"/>
              </w:rPr>
              <w:t>utilizing</w:t>
            </w:r>
            <w:r w:rsidRPr="008233D0">
              <w:rPr>
                <w:rFonts w:ascii="Calibri Light" w:hAnsi="Calibri Light" w:cs="Calibri Light"/>
                <w:sz w:val="24"/>
                <w:szCs w:val="24"/>
              </w:rPr>
              <w:t xml:space="preserve"> workflows between the external user and BBD.</w:t>
            </w:r>
          </w:p>
        </w:tc>
      </w:tr>
    </w:tbl>
    <w:p w14:paraId="3EC8B248" w14:textId="2136BDBC" w:rsidR="00323524" w:rsidRPr="008233D0" w:rsidRDefault="007D1092" w:rsidP="009673AD">
      <w:pPr>
        <w:pStyle w:val="Heading3"/>
      </w:pPr>
      <w:bookmarkStart w:id="58" w:name="_Toc167447359"/>
      <w:r>
        <w:t>Admin Application Process Functionality</w:t>
      </w:r>
      <w:r w:rsidRPr="008233D0">
        <w:t xml:space="preserve"> </w:t>
      </w:r>
      <w:r>
        <w:t>P</w:t>
      </w:r>
      <w:r w:rsidR="00323524" w:rsidRPr="008233D0">
        <w:t xml:space="preserve">rocess </w:t>
      </w:r>
      <w:r>
        <w:t>F</w:t>
      </w:r>
      <w:r w:rsidR="00323524" w:rsidRPr="008233D0">
        <w:t>low.</w:t>
      </w:r>
      <w:bookmarkEnd w:id="58"/>
      <w:r w:rsidR="00323524" w:rsidRPr="008233D0">
        <w:t xml:space="preserve"> </w:t>
      </w:r>
    </w:p>
    <w:p w14:paraId="73DBDF22" w14:textId="77777777" w:rsidR="000C2E9E" w:rsidRPr="008233D0" w:rsidRDefault="000C2E9E" w:rsidP="008233D0">
      <w:pPr>
        <w:rPr>
          <w:rFonts w:ascii="Calibri Light" w:hAnsi="Calibri Light" w:cs="Calibri Light"/>
        </w:rPr>
      </w:pPr>
    </w:p>
    <w:p w14:paraId="15A0463E" w14:textId="2D10BEFB" w:rsidR="00323524" w:rsidRPr="008233D0" w:rsidRDefault="001343E2" w:rsidP="008233D0">
      <w:pPr>
        <w:rPr>
          <w:rFonts w:ascii="Calibri Light" w:hAnsi="Calibri Light" w:cs="Calibri Light"/>
        </w:rPr>
      </w:pPr>
      <w:r>
        <w:object w:dxaOrig="21660" w:dyaOrig="9709" w14:anchorId="18D830E9">
          <v:shape id="_x0000_i1031" type="#_x0000_t75" style="width:450.55pt;height:201.95pt" o:ole="">
            <v:imagedata r:id="rId25" o:title=""/>
          </v:shape>
          <o:OLEObject Type="Embed" ProgID="Visio.Drawing.15" ShapeID="_x0000_i1031" DrawAspect="Content" ObjectID="_1778060487" r:id="rId26"/>
        </w:object>
      </w:r>
    </w:p>
    <w:p w14:paraId="77AAA00A" w14:textId="7A187C31" w:rsidR="00632910" w:rsidRPr="00632910" w:rsidRDefault="00632910" w:rsidP="00632910">
      <w:pPr>
        <w:jc w:val="center"/>
        <w:rPr>
          <w:rFonts w:ascii="Calibri Light" w:hAnsi="Calibri Light" w:cs="Calibri Light"/>
          <w:sz w:val="20"/>
          <w:szCs w:val="20"/>
        </w:rPr>
      </w:pPr>
      <w:r w:rsidRPr="00632910">
        <w:rPr>
          <w:rFonts w:ascii="Calibri Light" w:hAnsi="Calibri Light" w:cs="Calibri Light"/>
          <w:lang w:val="en-GB"/>
        </w:rPr>
        <w:t xml:space="preserve">Figure </w:t>
      </w:r>
      <w:r w:rsidR="001343E2">
        <w:rPr>
          <w:rFonts w:ascii="Calibri Light" w:hAnsi="Calibri Light" w:cs="Calibri Light"/>
          <w:lang w:val="en-GB"/>
        </w:rPr>
        <w:t>5</w:t>
      </w:r>
      <w:r w:rsidRPr="00632910">
        <w:rPr>
          <w:rFonts w:ascii="Calibri Light" w:hAnsi="Calibri Light" w:cs="Calibri Light"/>
          <w:lang w:val="en-GB"/>
        </w:rPr>
        <w:t xml:space="preserve">: </w:t>
      </w:r>
      <w:r w:rsidR="001343E2">
        <w:t>Admin Application Process Functionality</w:t>
      </w:r>
      <w:r w:rsidR="001343E2" w:rsidRPr="008233D0">
        <w:t xml:space="preserve"> </w:t>
      </w:r>
      <w:r w:rsidRPr="00632910">
        <w:rPr>
          <w:rFonts w:ascii="Calibri Light" w:hAnsi="Calibri Light" w:cs="Calibri Light"/>
          <w:lang w:val="en-GB"/>
        </w:rPr>
        <w:t>Process Flow</w:t>
      </w:r>
    </w:p>
    <w:p w14:paraId="26F45990" w14:textId="77777777" w:rsidR="00381948" w:rsidRPr="008233D0" w:rsidRDefault="00381948" w:rsidP="008233D0">
      <w:pPr>
        <w:rPr>
          <w:rFonts w:ascii="Calibri Light" w:hAnsi="Calibri Light" w:cs="Calibri Light"/>
        </w:rPr>
      </w:pPr>
    </w:p>
    <w:p w14:paraId="56A6D64D" w14:textId="69F5FB50" w:rsidR="006E23AC" w:rsidRPr="008233D0" w:rsidRDefault="001343E2" w:rsidP="009673AD">
      <w:pPr>
        <w:pStyle w:val="Heading3"/>
      </w:pPr>
      <w:bookmarkStart w:id="59" w:name="_Toc167447360"/>
      <w:r>
        <w:t>Admin Application Process Functionality</w:t>
      </w:r>
      <w:r w:rsidR="0005681E" w:rsidRPr="008233D0">
        <w:t xml:space="preserve"> Process</w:t>
      </w:r>
      <w:r w:rsidR="006E23AC" w:rsidRPr="008233D0">
        <w:t xml:space="preserve"> Description.</w:t>
      </w:r>
      <w:bookmarkEnd w:id="59"/>
    </w:p>
    <w:tbl>
      <w:tblPr>
        <w:tblStyle w:val="TableGrid1"/>
        <w:tblW w:w="5167" w:type="pct"/>
        <w:tblLook w:val="01E0" w:firstRow="1" w:lastRow="1" w:firstColumn="1" w:lastColumn="1" w:noHBand="0" w:noVBand="0"/>
      </w:tblPr>
      <w:tblGrid>
        <w:gridCol w:w="675"/>
        <w:gridCol w:w="30"/>
        <w:gridCol w:w="1224"/>
        <w:gridCol w:w="2435"/>
        <w:gridCol w:w="26"/>
        <w:gridCol w:w="4927"/>
      </w:tblGrid>
      <w:tr w:rsidR="006E23AC" w:rsidRPr="008233D0" w14:paraId="646520F6" w14:textId="77777777" w:rsidTr="000235BC">
        <w:tc>
          <w:tcPr>
            <w:tcW w:w="1035" w:type="pct"/>
            <w:gridSpan w:val="3"/>
            <w:shd w:val="clear" w:color="auto" w:fill="0070C0"/>
          </w:tcPr>
          <w:p w14:paraId="59783943" w14:textId="77777777" w:rsidR="006E23AC" w:rsidRPr="008233D0" w:rsidRDefault="006E23AC" w:rsidP="008233D0">
            <w:pPr>
              <w:pStyle w:val="NoSpacing"/>
              <w:spacing w:after="60"/>
              <w:ind w:left="-118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  <w:t>Process</w:t>
            </w:r>
          </w:p>
        </w:tc>
        <w:tc>
          <w:tcPr>
            <w:tcW w:w="3965" w:type="pct"/>
            <w:gridSpan w:val="3"/>
            <w:shd w:val="clear" w:color="auto" w:fill="0070C0"/>
          </w:tcPr>
          <w:p w14:paraId="7439B1C1" w14:textId="6E550F21" w:rsidR="006E23AC" w:rsidRPr="008233D0" w:rsidRDefault="001343E2" w:rsidP="008233D0">
            <w:pPr>
              <w:pStyle w:val="NoSpacing"/>
              <w:spacing w:after="60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  <w:t>Admin</w:t>
            </w:r>
          </w:p>
        </w:tc>
      </w:tr>
      <w:tr w:rsidR="006E23AC" w:rsidRPr="008233D0" w14:paraId="175CA411" w14:textId="77777777" w:rsidTr="002F12C1">
        <w:trPr>
          <w:trHeight w:val="60"/>
        </w:trPr>
        <w:tc>
          <w:tcPr>
            <w:tcW w:w="1035" w:type="pct"/>
            <w:gridSpan w:val="3"/>
          </w:tcPr>
          <w:p w14:paraId="16AE7448" w14:textId="77777777" w:rsidR="006E23AC" w:rsidRPr="008233D0" w:rsidRDefault="006E23AC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rief description</w:t>
            </w:r>
          </w:p>
        </w:tc>
        <w:tc>
          <w:tcPr>
            <w:tcW w:w="3965" w:type="pct"/>
            <w:gridSpan w:val="3"/>
          </w:tcPr>
          <w:p w14:paraId="3DAFABBF" w14:textId="7D002ACF" w:rsidR="006E23AC" w:rsidRPr="008233D0" w:rsidRDefault="006E23AC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n </w:t>
            </w:r>
            <w:r w:rsidR="00674945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internal user will process and manage </w:t>
            </w:r>
            <w:r w:rsidR="003B7AE9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ll</w:t>
            </w:r>
            <w:r w:rsidR="00674945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e applications received</w:t>
            </w:r>
            <w:r w:rsidR="001343E2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  <w:tr w:rsidR="006E23AC" w:rsidRPr="008233D0" w14:paraId="5E68C5EB" w14:textId="77777777" w:rsidTr="002F12C1">
        <w:trPr>
          <w:trHeight w:val="60"/>
        </w:trPr>
        <w:tc>
          <w:tcPr>
            <w:tcW w:w="1035" w:type="pct"/>
            <w:gridSpan w:val="3"/>
          </w:tcPr>
          <w:p w14:paraId="580EE64F" w14:textId="77777777" w:rsidR="006E23AC" w:rsidRPr="008233D0" w:rsidRDefault="006E23AC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reconditions</w:t>
            </w:r>
          </w:p>
        </w:tc>
        <w:tc>
          <w:tcPr>
            <w:tcW w:w="3965" w:type="pct"/>
            <w:gridSpan w:val="3"/>
          </w:tcPr>
          <w:p w14:paraId="1FB0D85A" w14:textId="3BE7C838" w:rsidR="006E23AC" w:rsidRPr="008233D0" w:rsidRDefault="001343E2" w:rsidP="001343E2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-</w:t>
            </w:r>
          </w:p>
        </w:tc>
      </w:tr>
      <w:tr w:rsidR="006E23AC" w:rsidRPr="008233D0" w14:paraId="3B37451C" w14:textId="77777777" w:rsidTr="002F12C1">
        <w:tc>
          <w:tcPr>
            <w:tcW w:w="1035" w:type="pct"/>
            <w:gridSpan w:val="3"/>
          </w:tcPr>
          <w:p w14:paraId="747D9E50" w14:textId="77777777" w:rsidR="006E23AC" w:rsidRPr="008233D0" w:rsidRDefault="006E23AC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ost conditions</w:t>
            </w:r>
          </w:p>
        </w:tc>
        <w:tc>
          <w:tcPr>
            <w:tcW w:w="3965" w:type="pct"/>
            <w:gridSpan w:val="3"/>
          </w:tcPr>
          <w:p w14:paraId="122F4A04" w14:textId="07737DA7" w:rsidR="006E23AC" w:rsidRPr="008233D0" w:rsidRDefault="006E23AC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</w:t>
            </w:r>
            <w:r w:rsidR="00B05468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has sent a</w:t>
            </w:r>
            <w:r w:rsidR="00D574C1">
              <w:rPr>
                <w:rFonts w:ascii="Calibri Light" w:hAnsi="Calibri Light" w:cs="Calibri Light"/>
                <w:sz w:val="22"/>
                <w:szCs w:val="22"/>
                <w:lang w:val="en-GB"/>
              </w:rPr>
              <w:t>n automated email</w:t>
            </w:r>
            <w:r w:rsidR="00B05468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D574C1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o </w:t>
            </w:r>
            <w:r w:rsidR="00596D4C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ll t</w:t>
            </w:r>
            <w:r w:rsidR="001343E2">
              <w:rPr>
                <w:rFonts w:ascii="Calibri Light" w:hAnsi="Calibri Light" w:cs="Calibri Light"/>
                <w:sz w:val="22"/>
                <w:szCs w:val="22"/>
                <w:lang w:val="en-GB"/>
              </w:rPr>
              <w:t>he</w:t>
            </w:r>
            <w:r w:rsidR="00596D4C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EC22B1">
              <w:rPr>
                <w:rFonts w:ascii="Calibri Light" w:hAnsi="Calibri Light" w:cs="Calibri Light"/>
                <w:sz w:val="22"/>
                <w:szCs w:val="22"/>
                <w:lang w:val="en-GB"/>
              </w:rPr>
              <w:t>candidates</w:t>
            </w:r>
            <w:r w:rsidR="001343E2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regarding the outcome </w:t>
            </w:r>
            <w:r w:rsidR="005D4F96">
              <w:rPr>
                <w:rFonts w:ascii="Calibri Light" w:hAnsi="Calibri Light" w:cs="Calibri Light"/>
                <w:sz w:val="22"/>
                <w:szCs w:val="22"/>
                <w:lang w:val="en-GB"/>
              </w:rPr>
              <w:t>of their application.</w:t>
            </w:r>
          </w:p>
        </w:tc>
      </w:tr>
      <w:tr w:rsidR="006E23AC" w:rsidRPr="008233D0" w14:paraId="4151D245" w14:textId="77777777" w:rsidTr="002F12C1">
        <w:tc>
          <w:tcPr>
            <w:tcW w:w="1035" w:type="pct"/>
            <w:gridSpan w:val="3"/>
          </w:tcPr>
          <w:p w14:paraId="52630BDA" w14:textId="77777777" w:rsidR="006E23AC" w:rsidRPr="008233D0" w:rsidRDefault="006E23AC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Actors</w:t>
            </w:r>
          </w:p>
        </w:tc>
        <w:tc>
          <w:tcPr>
            <w:tcW w:w="3965" w:type="pct"/>
            <w:gridSpan w:val="3"/>
          </w:tcPr>
          <w:p w14:paraId="3CCA8B61" w14:textId="035F5DAF" w:rsidR="006E23AC" w:rsidRPr="008233D0" w:rsidRDefault="00200962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Internal</w:t>
            </w:r>
            <w:r w:rsidR="005D4F96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6E23AC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User </w:t>
            </w:r>
          </w:p>
        </w:tc>
      </w:tr>
      <w:tr w:rsidR="006E23AC" w:rsidRPr="008233D0" w14:paraId="23FC2B5C" w14:textId="77777777" w:rsidTr="002F12C1">
        <w:tc>
          <w:tcPr>
            <w:tcW w:w="1035" w:type="pct"/>
            <w:gridSpan w:val="3"/>
          </w:tcPr>
          <w:p w14:paraId="7AFC6639" w14:textId="77777777" w:rsidR="006E23AC" w:rsidRPr="008233D0" w:rsidRDefault="006E23AC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usiness rules</w:t>
            </w:r>
          </w:p>
        </w:tc>
        <w:tc>
          <w:tcPr>
            <w:tcW w:w="3965" w:type="pct"/>
            <w:gridSpan w:val="3"/>
          </w:tcPr>
          <w:p w14:paraId="3FEA8BA6" w14:textId="01E399E0" w:rsidR="006E23AC" w:rsidRPr="008233D0" w:rsidRDefault="006E23AC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>UR -login 1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 xml:space="preserve">. The user must have </w:t>
            </w:r>
            <w:r w:rsidR="00D574C1">
              <w:rPr>
                <w:rFonts w:ascii="Calibri Light" w:hAnsi="Calibri Light" w:cs="Calibri Light"/>
                <w:sz w:val="22"/>
                <w:szCs w:val="22"/>
              </w:rPr>
              <w:t xml:space="preserve">the </w:t>
            </w:r>
            <w:r w:rsidR="004B52A0" w:rsidRPr="008233D0">
              <w:rPr>
                <w:rFonts w:ascii="Calibri Light" w:hAnsi="Calibri Light" w:cs="Calibri Light"/>
                <w:sz w:val="22"/>
                <w:szCs w:val="22"/>
              </w:rPr>
              <w:t>correct permissions to access the back-office system/dashboard.</w:t>
            </w:r>
          </w:p>
        </w:tc>
      </w:tr>
      <w:tr w:rsidR="006E23AC" w:rsidRPr="008233D0" w14:paraId="0D649C04" w14:textId="77777777" w:rsidTr="002F12C1">
        <w:tc>
          <w:tcPr>
            <w:tcW w:w="1035" w:type="pct"/>
            <w:gridSpan w:val="3"/>
          </w:tcPr>
          <w:p w14:paraId="1C1829E9" w14:textId="77777777" w:rsidR="006E23AC" w:rsidRPr="008233D0" w:rsidRDefault="006E23AC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Triggers</w:t>
            </w:r>
          </w:p>
        </w:tc>
        <w:tc>
          <w:tcPr>
            <w:tcW w:w="3965" w:type="pct"/>
            <w:gridSpan w:val="3"/>
          </w:tcPr>
          <w:p w14:paraId="660CA00A" w14:textId="247082DB" w:rsidR="006E23AC" w:rsidRPr="008233D0" w:rsidRDefault="006E23AC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User requires to </w:t>
            </w:r>
            <w:r w:rsidR="0089537E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process all the applications received.</w:t>
            </w:r>
          </w:p>
        </w:tc>
      </w:tr>
      <w:tr w:rsidR="006E23AC" w:rsidRPr="008233D0" w14:paraId="53319070" w14:textId="77777777" w:rsidTr="002F12C1">
        <w:tc>
          <w:tcPr>
            <w:tcW w:w="1035" w:type="pct"/>
            <w:gridSpan w:val="3"/>
          </w:tcPr>
          <w:p w14:paraId="67C20D02" w14:textId="77777777" w:rsidR="006E23AC" w:rsidRPr="008233D0" w:rsidRDefault="006E23AC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lastRenderedPageBreak/>
              <w:t>Interface</w:t>
            </w:r>
          </w:p>
        </w:tc>
        <w:tc>
          <w:tcPr>
            <w:tcW w:w="3965" w:type="pct"/>
            <w:gridSpan w:val="3"/>
          </w:tcPr>
          <w:p w14:paraId="1A79F17A" w14:textId="6D9E2486" w:rsidR="006E23AC" w:rsidRPr="008233D0" w:rsidRDefault="00D574C1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cknowledgment</w:t>
            </w:r>
            <w:r w:rsidR="006E23AC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5D4F96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email </w:t>
            </w:r>
            <w:r w:rsidR="006E23AC"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notification</w:t>
            </w:r>
          </w:p>
        </w:tc>
      </w:tr>
      <w:tr w:rsidR="006E23AC" w:rsidRPr="008233D0" w14:paraId="35F9C1E5" w14:textId="77777777" w:rsidTr="002F12C1">
        <w:tc>
          <w:tcPr>
            <w:tcW w:w="5000" w:type="pct"/>
            <w:gridSpan w:val="6"/>
          </w:tcPr>
          <w:p w14:paraId="2F7EFE97" w14:textId="77777777" w:rsidR="006E23AC" w:rsidRPr="008233D0" w:rsidRDefault="006E23AC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Flow of events</w:t>
            </w:r>
          </w:p>
        </w:tc>
      </w:tr>
      <w:tr w:rsidR="006E23AC" w:rsidRPr="008233D0" w14:paraId="370FB3EC" w14:textId="77777777" w:rsidTr="002F12C1">
        <w:tc>
          <w:tcPr>
            <w:tcW w:w="362" w:type="pct"/>
          </w:tcPr>
          <w:p w14:paraId="49903C44" w14:textId="77777777" w:rsidR="006E23AC" w:rsidRPr="008233D0" w:rsidRDefault="006E23AC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</w:p>
        </w:tc>
        <w:tc>
          <w:tcPr>
            <w:tcW w:w="1980" w:type="pct"/>
            <w:gridSpan w:val="3"/>
          </w:tcPr>
          <w:p w14:paraId="3D64E0E2" w14:textId="77777777" w:rsidR="006E23AC" w:rsidRPr="008233D0" w:rsidRDefault="006E23AC" w:rsidP="008233D0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  <w:t>System user</w:t>
            </w:r>
          </w:p>
        </w:tc>
        <w:tc>
          <w:tcPr>
            <w:tcW w:w="2658" w:type="pct"/>
            <w:gridSpan w:val="2"/>
          </w:tcPr>
          <w:p w14:paraId="62141252" w14:textId="77777777" w:rsidR="006E23AC" w:rsidRPr="008233D0" w:rsidRDefault="006E23AC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System response</w:t>
            </w:r>
          </w:p>
        </w:tc>
      </w:tr>
      <w:tr w:rsidR="006E23AC" w:rsidRPr="008233D0" w14:paraId="038D7C1B" w14:textId="77777777" w:rsidTr="002F12C1">
        <w:tc>
          <w:tcPr>
            <w:tcW w:w="5000" w:type="pct"/>
            <w:gridSpan w:val="6"/>
          </w:tcPr>
          <w:p w14:paraId="7076404B" w14:textId="21A6AE66" w:rsidR="006E23AC" w:rsidRPr="005D4F96" w:rsidRDefault="005D4F96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5D4F96">
              <w:rPr>
                <w:rFonts w:ascii="Calibri Light" w:hAnsi="Calibri Light" w:cs="Calibri Light"/>
                <w:sz w:val="22"/>
                <w:szCs w:val="22"/>
              </w:rPr>
              <w:t>Admin Application Process Functionality: Accepted</w:t>
            </w:r>
          </w:p>
        </w:tc>
      </w:tr>
      <w:tr w:rsidR="00252B75" w:rsidRPr="008233D0" w14:paraId="3584ECDA" w14:textId="77777777" w:rsidTr="002F12C1">
        <w:tc>
          <w:tcPr>
            <w:tcW w:w="378" w:type="pct"/>
            <w:gridSpan w:val="2"/>
          </w:tcPr>
          <w:p w14:paraId="6B92F83D" w14:textId="2CAF3389" w:rsidR="00252B75" w:rsidRPr="008233D0" w:rsidRDefault="00252B75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</w:t>
            </w:r>
          </w:p>
        </w:tc>
        <w:tc>
          <w:tcPr>
            <w:tcW w:w="1978" w:type="pct"/>
            <w:gridSpan w:val="3"/>
          </w:tcPr>
          <w:p w14:paraId="004A2D3B" w14:textId="252D57E7" w:rsidR="00252B75" w:rsidRPr="008233D0" w:rsidRDefault="00252B7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wish to process and manage all applications received.</w:t>
            </w:r>
          </w:p>
        </w:tc>
        <w:tc>
          <w:tcPr>
            <w:tcW w:w="2644" w:type="pct"/>
          </w:tcPr>
          <w:p w14:paraId="38B5E7A8" w14:textId="77777777" w:rsidR="00252B75" w:rsidRPr="008233D0" w:rsidRDefault="00252B7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252B75" w:rsidRPr="008233D0" w14:paraId="2A274D9F" w14:textId="77777777" w:rsidTr="002F12C1">
        <w:tc>
          <w:tcPr>
            <w:tcW w:w="378" w:type="pct"/>
            <w:gridSpan w:val="2"/>
          </w:tcPr>
          <w:p w14:paraId="40C4AAF0" w14:textId="1EF8CF8B" w:rsidR="00252B75" w:rsidRDefault="00EF12E7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</w:t>
            </w:r>
          </w:p>
        </w:tc>
        <w:tc>
          <w:tcPr>
            <w:tcW w:w="1978" w:type="pct"/>
            <w:gridSpan w:val="3"/>
          </w:tcPr>
          <w:p w14:paraId="53DE8F6E" w14:textId="43A2D687" w:rsidR="00252B75" w:rsidRPr="008233D0" w:rsidRDefault="00252B7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log into the admin portal.</w:t>
            </w:r>
          </w:p>
        </w:tc>
        <w:tc>
          <w:tcPr>
            <w:tcW w:w="2644" w:type="pct"/>
          </w:tcPr>
          <w:p w14:paraId="1C314B6D" w14:textId="47613F43" w:rsidR="00252B75" w:rsidRPr="008233D0" w:rsidRDefault="00252B75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proceed to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load the dashboard and display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ll the applications that have been submitted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which are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6F4336">
              <w:rPr>
                <w:rFonts w:ascii="Calibri Light" w:hAnsi="Calibri Light" w:cs="Calibri Light"/>
                <w:sz w:val="22"/>
                <w:szCs w:val="22"/>
                <w:lang w:val="en-GB"/>
              </w:rPr>
              <w:t>categorized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DF5CE3">
              <w:rPr>
                <w:rFonts w:ascii="Calibri Light" w:hAnsi="Calibri Light" w:cs="Calibri Light"/>
                <w:sz w:val="22"/>
                <w:szCs w:val="22"/>
                <w:lang w:val="en-GB"/>
              </w:rPr>
              <w:t>between active bursaries and applications.</w:t>
            </w:r>
          </w:p>
        </w:tc>
      </w:tr>
      <w:tr w:rsidR="003A63A1" w:rsidRPr="008233D0" w14:paraId="03AD1FFA" w14:textId="77777777" w:rsidTr="002F12C1">
        <w:tc>
          <w:tcPr>
            <w:tcW w:w="378" w:type="pct"/>
            <w:gridSpan w:val="2"/>
          </w:tcPr>
          <w:p w14:paraId="59B15B7F" w14:textId="67F02214" w:rsidR="003A63A1" w:rsidRPr="008233D0" w:rsidRDefault="00EF12E7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3</w:t>
            </w:r>
          </w:p>
        </w:tc>
        <w:tc>
          <w:tcPr>
            <w:tcW w:w="1978" w:type="pct"/>
            <w:gridSpan w:val="3"/>
          </w:tcPr>
          <w:p w14:paraId="040FEDAF" w14:textId="46C6AB47" w:rsidR="006F4F48" w:rsidRPr="00DF5CE3" w:rsidRDefault="003A63A1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</w:t>
            </w:r>
            <w:r w:rsidR="006F4336">
              <w:rPr>
                <w:rFonts w:ascii="Calibri Light" w:hAnsi="Calibri Light" w:cs="Calibri Light"/>
                <w:sz w:val="22"/>
                <w:szCs w:val="22"/>
                <w:lang w:val="en-GB"/>
              </w:rPr>
              <w:t>select</w:t>
            </w:r>
            <w:r w:rsidR="007F33A8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pplications and</w:t>
            </w:r>
            <w:r w:rsidR="006F4336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e university which they wish to process the applicatio</w:t>
            </w:r>
            <w:r w:rsidR="00DF5CE3">
              <w:rPr>
                <w:rFonts w:ascii="Calibri Light" w:hAnsi="Calibri Light" w:cs="Calibri Light"/>
                <w:sz w:val="22"/>
                <w:szCs w:val="22"/>
                <w:lang w:val="en-GB"/>
              </w:rPr>
              <w:t>n</w:t>
            </w:r>
            <w:r w:rsidR="006F4336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for.</w:t>
            </w:r>
          </w:p>
        </w:tc>
        <w:tc>
          <w:tcPr>
            <w:tcW w:w="2644" w:type="pct"/>
          </w:tcPr>
          <w:p w14:paraId="638B4C33" w14:textId="2DF926B3" w:rsidR="00E1286E" w:rsidRDefault="007F33A8" w:rsidP="00F5526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load </w:t>
            </w:r>
            <w:r w:rsidR="004278FA">
              <w:rPr>
                <w:rFonts w:ascii="Calibri Light" w:hAnsi="Calibri Light" w:cs="Calibri Light"/>
                <w:sz w:val="22"/>
                <w:szCs w:val="22"/>
                <w:lang w:val="en-GB"/>
              </w:rPr>
              <w:t>all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e applications for the selected university.</w:t>
            </w:r>
          </w:p>
          <w:p w14:paraId="721DFE2E" w14:textId="38DBC365" w:rsidR="00E1286E" w:rsidRPr="008233D0" w:rsidRDefault="00E1286E" w:rsidP="00F5526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4278FA" w:rsidRPr="008233D0" w14:paraId="46ED5C6C" w14:textId="77777777" w:rsidTr="002F12C1">
        <w:tc>
          <w:tcPr>
            <w:tcW w:w="378" w:type="pct"/>
            <w:gridSpan w:val="2"/>
          </w:tcPr>
          <w:p w14:paraId="78706812" w14:textId="0F11A8F0" w:rsidR="004278FA" w:rsidRPr="008233D0" w:rsidRDefault="00EF12E7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4</w:t>
            </w:r>
          </w:p>
        </w:tc>
        <w:tc>
          <w:tcPr>
            <w:tcW w:w="1978" w:type="pct"/>
            <w:gridSpan w:val="3"/>
          </w:tcPr>
          <w:p w14:paraId="0B55738D" w14:textId="69EF838E" w:rsidR="004278FA" w:rsidRPr="008233D0" w:rsidRDefault="004278FA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select view on the </w:t>
            </w:r>
            <w:r w:rsidR="00DA4734">
              <w:rPr>
                <w:rFonts w:ascii="Calibri Light" w:hAnsi="Calibri Light" w:cs="Calibri Light"/>
                <w:sz w:val="22"/>
                <w:szCs w:val="22"/>
                <w:lang w:val="en-GB"/>
              </w:rPr>
              <w:t>student's</w:t>
            </w:r>
            <w:r w:rsidR="0086098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pplication they wish to process.</w:t>
            </w:r>
          </w:p>
        </w:tc>
        <w:tc>
          <w:tcPr>
            <w:tcW w:w="2644" w:type="pct"/>
          </w:tcPr>
          <w:p w14:paraId="19BCB57F" w14:textId="77777777" w:rsidR="004278FA" w:rsidRDefault="007B6690" w:rsidP="00F5526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load </w:t>
            </w:r>
            <w:r w:rsidR="001C6FF3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ll the information </w:t>
            </w:r>
            <w:r w:rsidR="00EA7D17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nd supporting documents </w:t>
            </w:r>
            <w:r w:rsidR="001C6FF3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at </w:t>
            </w:r>
            <w:r w:rsidR="00EA7D17">
              <w:rPr>
                <w:rFonts w:ascii="Calibri Light" w:hAnsi="Calibri Light" w:cs="Calibri Light"/>
                <w:sz w:val="22"/>
                <w:szCs w:val="22"/>
                <w:lang w:val="en-GB"/>
              </w:rPr>
              <w:t>were</w:t>
            </w:r>
            <w:r w:rsidR="001C6FF3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submitted.</w:t>
            </w:r>
          </w:p>
          <w:p w14:paraId="408E1E4C" w14:textId="77777777" w:rsidR="00EA7D17" w:rsidRDefault="00EA7D17" w:rsidP="00F5526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  <w:p w14:paraId="683EA92F" w14:textId="4ECAA1A3" w:rsidR="00EA7D17" w:rsidRDefault="00EA7D17" w:rsidP="00F5526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</w:t>
            </w:r>
            <w:r w:rsidR="00C63E0A">
              <w:rPr>
                <w:rFonts w:ascii="Calibri Light" w:hAnsi="Calibri Light" w:cs="Calibri Light"/>
                <w:sz w:val="22"/>
                <w:szCs w:val="22"/>
                <w:lang w:val="en-GB"/>
              </w:rPr>
              <w:t>prompt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e user to </w:t>
            </w:r>
            <w:r w:rsidR="00453192">
              <w:rPr>
                <w:rFonts w:ascii="Calibri Light" w:hAnsi="Calibri Light" w:cs="Calibri Light"/>
                <w:sz w:val="22"/>
                <w:szCs w:val="22"/>
                <w:lang w:val="en-GB"/>
              </w:rPr>
              <w:t>select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DF5CE3">
              <w:rPr>
                <w:rFonts w:ascii="Calibri Light" w:hAnsi="Calibri Light" w:cs="Calibri Light"/>
                <w:sz w:val="22"/>
                <w:szCs w:val="22"/>
                <w:lang w:val="en-GB"/>
              </w:rPr>
              <w:t>to Accept</w:t>
            </w:r>
            <w:r w:rsidR="001E4D16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 w:rsidR="00C63E0A">
              <w:rPr>
                <w:rFonts w:ascii="Calibri Light" w:hAnsi="Calibri Light" w:cs="Calibri Light"/>
                <w:sz w:val="22"/>
                <w:szCs w:val="22"/>
                <w:lang w:val="en-GB"/>
              </w:rPr>
              <w:t>or Decline</w:t>
            </w:r>
            <w:r w:rsidR="001E4D16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e application.</w:t>
            </w:r>
          </w:p>
        </w:tc>
      </w:tr>
      <w:tr w:rsidR="00FB273D" w:rsidRPr="008233D0" w14:paraId="1A6F258E" w14:textId="77777777" w:rsidTr="002F12C1">
        <w:tc>
          <w:tcPr>
            <w:tcW w:w="378" w:type="pct"/>
            <w:gridSpan w:val="2"/>
          </w:tcPr>
          <w:p w14:paraId="785B31AD" w14:textId="6B932551" w:rsidR="00FB273D" w:rsidRPr="008233D0" w:rsidRDefault="00EF12E7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5</w:t>
            </w:r>
          </w:p>
        </w:tc>
        <w:tc>
          <w:tcPr>
            <w:tcW w:w="1978" w:type="pct"/>
            <w:gridSpan w:val="3"/>
          </w:tcPr>
          <w:p w14:paraId="5D8DC54A" w14:textId="5C1BAD08" w:rsidR="00FB273D" w:rsidRPr="008233D0" w:rsidRDefault="00EA7D17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review the application</w:t>
            </w:r>
            <w:r w:rsidR="00C63E0A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ccordingly</w:t>
            </w:r>
            <w:r w:rsidR="001E4D16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nd accept the application.</w:t>
            </w:r>
          </w:p>
        </w:tc>
        <w:tc>
          <w:tcPr>
            <w:tcW w:w="2644" w:type="pct"/>
          </w:tcPr>
          <w:p w14:paraId="48568A24" w14:textId="53C7BAAE" w:rsidR="00FB273D" w:rsidRDefault="00DE6A8D" w:rsidP="00F5526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a pop-up message:</w:t>
            </w:r>
          </w:p>
          <w:p w14:paraId="4EA4A8D7" w14:textId="24B403CD" w:rsidR="00DE6A8D" w:rsidRDefault="00485439" w:rsidP="00F5526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“Are you sure you want to accept this application?”</w:t>
            </w:r>
          </w:p>
          <w:p w14:paraId="22D68313" w14:textId="06EEA3BC" w:rsidR="00DE6A8D" w:rsidRPr="008233D0" w:rsidRDefault="00DE6A8D" w:rsidP="00F5526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1E4D16" w:rsidRPr="008233D0" w14:paraId="2F5061DD" w14:textId="77777777" w:rsidTr="002F12C1">
        <w:tc>
          <w:tcPr>
            <w:tcW w:w="378" w:type="pct"/>
            <w:gridSpan w:val="2"/>
          </w:tcPr>
          <w:p w14:paraId="34D40B8E" w14:textId="616BC094" w:rsidR="001E4D16" w:rsidRDefault="00EF12E7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6</w:t>
            </w:r>
          </w:p>
        </w:tc>
        <w:tc>
          <w:tcPr>
            <w:tcW w:w="1978" w:type="pct"/>
            <w:gridSpan w:val="3"/>
          </w:tcPr>
          <w:p w14:paraId="45CC1EC7" w14:textId="5FF3D7D9" w:rsidR="001E4D16" w:rsidRDefault="00485439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select </w:t>
            </w:r>
            <w:r w:rsidR="000B6FEF">
              <w:rPr>
                <w:rFonts w:ascii="Calibri Light" w:hAnsi="Calibri Light" w:cs="Calibri Light"/>
                <w:sz w:val="22"/>
                <w:szCs w:val="22"/>
                <w:lang w:val="en-GB"/>
              </w:rPr>
              <w:t>confirm.</w:t>
            </w:r>
          </w:p>
        </w:tc>
        <w:tc>
          <w:tcPr>
            <w:tcW w:w="2644" w:type="pct"/>
          </w:tcPr>
          <w:p w14:paraId="42C58A1D" w14:textId="4863E2C5" w:rsidR="001E4D16" w:rsidRPr="008233D0" w:rsidRDefault="000B6FEF" w:rsidP="00F5526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</w:t>
            </w:r>
            <w:r w:rsidR="00DF5CE3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send an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utomated </w:t>
            </w:r>
            <w:r w:rsidR="00DF5CE3">
              <w:rPr>
                <w:rFonts w:ascii="Calibri Light" w:hAnsi="Calibri Light" w:cs="Calibri Light"/>
                <w:sz w:val="22"/>
                <w:szCs w:val="22"/>
                <w:lang w:val="en-GB"/>
              </w:rPr>
              <w:t>email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o the </w:t>
            </w:r>
            <w:r w:rsidR="00D96692">
              <w:rPr>
                <w:rFonts w:ascii="Calibri Light" w:hAnsi="Calibri Light" w:cs="Calibri Light"/>
                <w:sz w:val="22"/>
                <w:szCs w:val="22"/>
                <w:lang w:val="en-GB"/>
              </w:rPr>
              <w:t>student</w:t>
            </w:r>
            <w:r w:rsidR="00DF5CE3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on the outcome of the application and redirect user back to the </w:t>
            </w:r>
            <w:r w:rsidR="009B5C01">
              <w:rPr>
                <w:rFonts w:ascii="Calibri Light" w:hAnsi="Calibri Light" w:cs="Calibri Light"/>
                <w:sz w:val="22"/>
                <w:szCs w:val="22"/>
                <w:lang w:val="en-GB"/>
              </w:rPr>
              <w:t>view screen.</w:t>
            </w:r>
          </w:p>
        </w:tc>
      </w:tr>
      <w:tr w:rsidR="001E4D16" w:rsidRPr="008233D0" w14:paraId="14295CBA" w14:textId="77777777" w:rsidTr="002F12C1">
        <w:tc>
          <w:tcPr>
            <w:tcW w:w="378" w:type="pct"/>
            <w:gridSpan w:val="2"/>
          </w:tcPr>
          <w:p w14:paraId="29FC15AE" w14:textId="7DC7E4E6" w:rsidR="001E4D16" w:rsidRDefault="00EF12E7" w:rsidP="008233D0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7</w:t>
            </w:r>
          </w:p>
        </w:tc>
        <w:tc>
          <w:tcPr>
            <w:tcW w:w="1978" w:type="pct"/>
            <w:gridSpan w:val="3"/>
          </w:tcPr>
          <w:p w14:paraId="46D870D4" w14:textId="77777777" w:rsidR="001E4D16" w:rsidRDefault="001E4D16" w:rsidP="008233D0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  <w:tc>
          <w:tcPr>
            <w:tcW w:w="2644" w:type="pct"/>
          </w:tcPr>
          <w:p w14:paraId="786D4CD4" w14:textId="7B6ADAFB" w:rsidR="001E4D16" w:rsidRPr="008233D0" w:rsidRDefault="00D96692" w:rsidP="00F5526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alert the university on the dashboard that the student was accepted.</w:t>
            </w:r>
          </w:p>
        </w:tc>
      </w:tr>
      <w:tr w:rsidR="0034452C" w:rsidRPr="008233D0" w14:paraId="59FAB3E2" w14:textId="77777777" w:rsidTr="0034452C">
        <w:tc>
          <w:tcPr>
            <w:tcW w:w="5000" w:type="pct"/>
            <w:gridSpan w:val="6"/>
          </w:tcPr>
          <w:p w14:paraId="4370D07A" w14:textId="749CF0E7" w:rsidR="0034452C" w:rsidRDefault="00E83166" w:rsidP="00F5526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E83166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</w:rPr>
              <w:t xml:space="preserve">(Alternative Flow) </w:t>
            </w:r>
            <w:r w:rsidR="0034452C" w:rsidRPr="00E83166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</w:rPr>
              <w:t>Admin Portal: Accepted Application-</w:t>
            </w:r>
            <w:r w:rsidR="0034452C" w:rsidRPr="00E83166">
              <w:rPr>
                <w:rFonts w:ascii="Calibri Light" w:eastAsia="+mn-ea" w:hAnsi="Calibri Light" w:cs="Calibri Light"/>
                <w:b/>
                <w:bCs/>
                <w:color w:val="FF0000"/>
                <w:kern w:val="24"/>
                <w:sz w:val="22"/>
                <w:szCs w:val="22"/>
              </w:rPr>
              <w:t xml:space="preserve"> </w:t>
            </w:r>
            <w:proofErr w:type="spellStart"/>
            <w:r w:rsidR="0034452C" w:rsidRPr="00E83166">
              <w:rPr>
                <w:rFonts w:ascii="Calibri Light" w:eastAsia="+mn-ea" w:hAnsi="Calibri Light" w:cs="Calibri Light"/>
                <w:b/>
                <w:bCs/>
                <w:color w:val="FF0000"/>
                <w:kern w:val="24"/>
                <w:sz w:val="22"/>
                <w:szCs w:val="22"/>
              </w:rPr>
              <w:t>Ukukhlula</w:t>
            </w:r>
            <w:proofErr w:type="spellEnd"/>
            <w:r w:rsidR="0034452C" w:rsidRPr="00E83166">
              <w:rPr>
                <w:rFonts w:ascii="Calibri Light" w:eastAsia="+mn-ea" w:hAnsi="Calibri Light" w:cs="Calibri Light"/>
                <w:b/>
                <w:bCs/>
                <w:color w:val="FF0000"/>
                <w:kern w:val="24"/>
                <w:sz w:val="22"/>
                <w:szCs w:val="22"/>
              </w:rPr>
              <w:t xml:space="preserve"> bursary fund </w:t>
            </w:r>
            <w:r w:rsidR="0034452C" w:rsidRPr="00E83166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</w:rPr>
              <w:t>Online System</w:t>
            </w:r>
          </w:p>
        </w:tc>
      </w:tr>
      <w:tr w:rsidR="0034452C" w:rsidRPr="008233D0" w14:paraId="4F99EDD7" w14:textId="77777777" w:rsidTr="002F12C1">
        <w:tc>
          <w:tcPr>
            <w:tcW w:w="378" w:type="pct"/>
            <w:gridSpan w:val="2"/>
          </w:tcPr>
          <w:p w14:paraId="43DE1B23" w14:textId="0B072E39" w:rsidR="0034452C" w:rsidRDefault="009B5C01" w:rsidP="0034452C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8</w:t>
            </w:r>
          </w:p>
        </w:tc>
        <w:tc>
          <w:tcPr>
            <w:tcW w:w="1978" w:type="pct"/>
            <w:gridSpan w:val="3"/>
          </w:tcPr>
          <w:p w14:paraId="3AC3F232" w14:textId="10AB971B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wish to process and manage all applications received.</w:t>
            </w:r>
          </w:p>
        </w:tc>
        <w:tc>
          <w:tcPr>
            <w:tcW w:w="2644" w:type="pct"/>
          </w:tcPr>
          <w:p w14:paraId="0A2F31E6" w14:textId="77777777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34452C" w:rsidRPr="008233D0" w14:paraId="54852FCA" w14:textId="77777777" w:rsidTr="002F12C1">
        <w:tc>
          <w:tcPr>
            <w:tcW w:w="378" w:type="pct"/>
            <w:gridSpan w:val="2"/>
          </w:tcPr>
          <w:p w14:paraId="55A5B83E" w14:textId="605383D9" w:rsidR="0034452C" w:rsidRDefault="009B5C01" w:rsidP="0034452C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9</w:t>
            </w:r>
          </w:p>
        </w:tc>
        <w:tc>
          <w:tcPr>
            <w:tcW w:w="1978" w:type="pct"/>
            <w:gridSpan w:val="3"/>
          </w:tcPr>
          <w:p w14:paraId="519A0AD3" w14:textId="5BC4284B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log into the admin portal.</w:t>
            </w:r>
          </w:p>
        </w:tc>
        <w:tc>
          <w:tcPr>
            <w:tcW w:w="2644" w:type="pct"/>
          </w:tcPr>
          <w:p w14:paraId="1D9E1480" w14:textId="0F4AA322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proceed to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load the dashboard and display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ll the applications that have been submitted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which are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categorized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by the different universities.</w:t>
            </w:r>
          </w:p>
        </w:tc>
      </w:tr>
      <w:tr w:rsidR="0034452C" w:rsidRPr="008233D0" w14:paraId="745AA18B" w14:textId="77777777" w:rsidTr="002F12C1">
        <w:tc>
          <w:tcPr>
            <w:tcW w:w="378" w:type="pct"/>
            <w:gridSpan w:val="2"/>
          </w:tcPr>
          <w:p w14:paraId="3DC1B1A9" w14:textId="2E6A6137" w:rsidR="0034452C" w:rsidRDefault="009B5C01" w:rsidP="0034452C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0</w:t>
            </w:r>
          </w:p>
        </w:tc>
        <w:tc>
          <w:tcPr>
            <w:tcW w:w="1978" w:type="pct"/>
            <w:gridSpan w:val="3"/>
          </w:tcPr>
          <w:p w14:paraId="5123093E" w14:textId="77777777" w:rsidR="0034452C" w:rsidRPr="00860980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select applications and the university which they wish to process the application for.</w:t>
            </w:r>
          </w:p>
          <w:p w14:paraId="4AC97C1C" w14:textId="333FD9F5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  <w:tc>
          <w:tcPr>
            <w:tcW w:w="2644" w:type="pct"/>
          </w:tcPr>
          <w:p w14:paraId="2EAB153D" w14:textId="54B34F70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load all the applications for the selected university.</w:t>
            </w:r>
          </w:p>
        </w:tc>
      </w:tr>
      <w:tr w:rsidR="0034452C" w:rsidRPr="008233D0" w14:paraId="7D80E94F" w14:textId="77777777" w:rsidTr="002F12C1">
        <w:tc>
          <w:tcPr>
            <w:tcW w:w="378" w:type="pct"/>
            <w:gridSpan w:val="2"/>
          </w:tcPr>
          <w:p w14:paraId="12511AD9" w14:textId="323A801C" w:rsidR="0034452C" w:rsidRDefault="009B5C01" w:rsidP="0034452C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lastRenderedPageBreak/>
              <w:t>11</w:t>
            </w:r>
          </w:p>
        </w:tc>
        <w:tc>
          <w:tcPr>
            <w:tcW w:w="1978" w:type="pct"/>
            <w:gridSpan w:val="3"/>
          </w:tcPr>
          <w:p w14:paraId="4C7FB70C" w14:textId="08757E10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view on the student's application they wish to process.</w:t>
            </w:r>
          </w:p>
        </w:tc>
        <w:tc>
          <w:tcPr>
            <w:tcW w:w="2644" w:type="pct"/>
          </w:tcPr>
          <w:p w14:paraId="1E71DA7F" w14:textId="77777777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load all the information and supporting documents that were submitted.</w:t>
            </w:r>
          </w:p>
          <w:p w14:paraId="10D7F3D6" w14:textId="77777777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  <w:p w14:paraId="5A9E1462" w14:textId="2A20806A" w:rsidR="0034452C" w:rsidRDefault="009B5C01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select to Accept or Decline the application.</w:t>
            </w:r>
          </w:p>
        </w:tc>
      </w:tr>
      <w:tr w:rsidR="0034452C" w:rsidRPr="008233D0" w14:paraId="4D9D94E0" w14:textId="77777777" w:rsidTr="002F12C1">
        <w:tc>
          <w:tcPr>
            <w:tcW w:w="378" w:type="pct"/>
            <w:gridSpan w:val="2"/>
          </w:tcPr>
          <w:p w14:paraId="619C71D2" w14:textId="240BB6F8" w:rsidR="0034452C" w:rsidRDefault="009B5C01" w:rsidP="0034452C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2</w:t>
            </w:r>
          </w:p>
        </w:tc>
        <w:tc>
          <w:tcPr>
            <w:tcW w:w="1978" w:type="pct"/>
            <w:gridSpan w:val="3"/>
          </w:tcPr>
          <w:p w14:paraId="49C77A7A" w14:textId="222C8880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review the application accordingly and accept the application.</w:t>
            </w:r>
          </w:p>
        </w:tc>
        <w:tc>
          <w:tcPr>
            <w:tcW w:w="2644" w:type="pct"/>
          </w:tcPr>
          <w:p w14:paraId="217D4A81" w14:textId="77777777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a pop-up message:</w:t>
            </w:r>
          </w:p>
          <w:p w14:paraId="5E9FEC96" w14:textId="77777777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“Are you sure you want to accept this application?”</w:t>
            </w:r>
          </w:p>
          <w:p w14:paraId="04B27776" w14:textId="77777777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34452C" w:rsidRPr="008233D0" w14:paraId="765F1826" w14:textId="77777777" w:rsidTr="002F12C1">
        <w:tc>
          <w:tcPr>
            <w:tcW w:w="378" w:type="pct"/>
            <w:gridSpan w:val="2"/>
          </w:tcPr>
          <w:p w14:paraId="619A45FE" w14:textId="477EF74B" w:rsidR="0034452C" w:rsidRDefault="009B5C01" w:rsidP="0034452C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3</w:t>
            </w:r>
          </w:p>
        </w:tc>
        <w:tc>
          <w:tcPr>
            <w:tcW w:w="1978" w:type="pct"/>
            <w:gridSpan w:val="3"/>
          </w:tcPr>
          <w:p w14:paraId="767BFAF6" w14:textId="6417E603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c</w:t>
            </w:r>
            <w:r w:rsidR="00E83166">
              <w:rPr>
                <w:rFonts w:ascii="Calibri Light" w:hAnsi="Calibri Light" w:cs="Calibri Light"/>
                <w:sz w:val="22"/>
                <w:szCs w:val="22"/>
                <w:lang w:val="en-GB"/>
              </w:rPr>
              <w:t>ancel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  <w:tc>
          <w:tcPr>
            <w:tcW w:w="2644" w:type="pct"/>
          </w:tcPr>
          <w:p w14:paraId="0D57A4EF" w14:textId="3ED92398" w:rsidR="0034452C" w:rsidRDefault="0034452C" w:rsidP="0034452C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return </w:t>
            </w:r>
            <w:r w:rsidR="00E83166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back to </w:t>
            </w:r>
            <w:r w:rsidR="009A4CF3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view screen.</w:t>
            </w:r>
          </w:p>
        </w:tc>
      </w:tr>
      <w:tr w:rsidR="009A4CF3" w:rsidRPr="008233D0" w14:paraId="3199A4F4" w14:textId="77777777" w:rsidTr="009A4CF3">
        <w:tc>
          <w:tcPr>
            <w:tcW w:w="5000" w:type="pct"/>
            <w:gridSpan w:val="6"/>
          </w:tcPr>
          <w:p w14:paraId="44134061" w14:textId="228582BE" w:rsidR="009A4CF3" w:rsidRPr="009B5C01" w:rsidRDefault="009B5C01" w:rsidP="00F55261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9B5C01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 xml:space="preserve">Admin Application Process Functionality: Declined </w:t>
            </w:r>
          </w:p>
        </w:tc>
      </w:tr>
      <w:tr w:rsidR="009A4CF3" w:rsidRPr="008233D0" w14:paraId="00F6AE71" w14:textId="77777777" w:rsidTr="002F12C1">
        <w:tc>
          <w:tcPr>
            <w:tcW w:w="378" w:type="pct"/>
            <w:gridSpan w:val="2"/>
          </w:tcPr>
          <w:p w14:paraId="03E94D1E" w14:textId="2BE00E85" w:rsidR="009A4CF3" w:rsidRDefault="009B5C01" w:rsidP="009A4CF3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4</w:t>
            </w:r>
          </w:p>
        </w:tc>
        <w:tc>
          <w:tcPr>
            <w:tcW w:w="1978" w:type="pct"/>
            <w:gridSpan w:val="3"/>
          </w:tcPr>
          <w:p w14:paraId="28402EAC" w14:textId="418267EC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wish to process and manage all applications received.</w:t>
            </w:r>
          </w:p>
        </w:tc>
        <w:tc>
          <w:tcPr>
            <w:tcW w:w="2644" w:type="pct"/>
          </w:tcPr>
          <w:p w14:paraId="414B4DDB" w14:textId="77777777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9A4CF3" w:rsidRPr="008233D0" w14:paraId="26CDE278" w14:textId="77777777" w:rsidTr="002F12C1">
        <w:tc>
          <w:tcPr>
            <w:tcW w:w="378" w:type="pct"/>
            <w:gridSpan w:val="2"/>
          </w:tcPr>
          <w:p w14:paraId="17F3E61B" w14:textId="32DF4A40" w:rsidR="009A4CF3" w:rsidRDefault="009B5C01" w:rsidP="009A4CF3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5</w:t>
            </w:r>
          </w:p>
        </w:tc>
        <w:tc>
          <w:tcPr>
            <w:tcW w:w="1978" w:type="pct"/>
            <w:gridSpan w:val="3"/>
          </w:tcPr>
          <w:p w14:paraId="02CF5D8C" w14:textId="3072C7C5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log into the admin portal.</w:t>
            </w:r>
          </w:p>
        </w:tc>
        <w:tc>
          <w:tcPr>
            <w:tcW w:w="2644" w:type="pct"/>
          </w:tcPr>
          <w:p w14:paraId="68447F20" w14:textId="3E668AC9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proceed to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load the dashboard and display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ll the applications that have been submitted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which are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categorized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by the different universities.</w:t>
            </w:r>
          </w:p>
        </w:tc>
      </w:tr>
      <w:tr w:rsidR="009A4CF3" w:rsidRPr="008233D0" w14:paraId="2836381B" w14:textId="77777777" w:rsidTr="002F12C1">
        <w:tc>
          <w:tcPr>
            <w:tcW w:w="378" w:type="pct"/>
            <w:gridSpan w:val="2"/>
          </w:tcPr>
          <w:p w14:paraId="52A1B4BC" w14:textId="63E36DB8" w:rsidR="009A4CF3" w:rsidRDefault="009B5C01" w:rsidP="009A4CF3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6</w:t>
            </w:r>
          </w:p>
        </w:tc>
        <w:tc>
          <w:tcPr>
            <w:tcW w:w="1978" w:type="pct"/>
            <w:gridSpan w:val="3"/>
          </w:tcPr>
          <w:p w14:paraId="209F850A" w14:textId="1AD595A7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select applications and the university which they wish to process the application for.</w:t>
            </w:r>
          </w:p>
        </w:tc>
        <w:tc>
          <w:tcPr>
            <w:tcW w:w="2644" w:type="pct"/>
          </w:tcPr>
          <w:p w14:paraId="34951FC2" w14:textId="77777777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load all the applications for the selected university.</w:t>
            </w:r>
          </w:p>
          <w:p w14:paraId="22BF83F6" w14:textId="77777777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9A4CF3" w:rsidRPr="008233D0" w14:paraId="6A47E6FC" w14:textId="77777777" w:rsidTr="002F12C1">
        <w:tc>
          <w:tcPr>
            <w:tcW w:w="378" w:type="pct"/>
            <w:gridSpan w:val="2"/>
          </w:tcPr>
          <w:p w14:paraId="1E92BEFC" w14:textId="2CE1BD39" w:rsidR="009A4CF3" w:rsidRDefault="009B5C01" w:rsidP="009A4CF3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7</w:t>
            </w:r>
          </w:p>
        </w:tc>
        <w:tc>
          <w:tcPr>
            <w:tcW w:w="1978" w:type="pct"/>
            <w:gridSpan w:val="3"/>
          </w:tcPr>
          <w:p w14:paraId="7EB57CCB" w14:textId="4DBC09C2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view on the student's application they wish to process.</w:t>
            </w:r>
          </w:p>
        </w:tc>
        <w:tc>
          <w:tcPr>
            <w:tcW w:w="2644" w:type="pct"/>
          </w:tcPr>
          <w:p w14:paraId="41CF240E" w14:textId="77777777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load all the information and supporting documents that were submitted.</w:t>
            </w:r>
          </w:p>
          <w:p w14:paraId="42A6F8FD" w14:textId="77777777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  <w:p w14:paraId="1381813E" w14:textId="48A26915" w:rsidR="009A4CF3" w:rsidRDefault="009B5C01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select to Accept or Decline the application.</w:t>
            </w:r>
          </w:p>
        </w:tc>
      </w:tr>
      <w:tr w:rsidR="009A4CF3" w:rsidRPr="008233D0" w14:paraId="27AE73A5" w14:textId="77777777" w:rsidTr="002F12C1">
        <w:tc>
          <w:tcPr>
            <w:tcW w:w="378" w:type="pct"/>
            <w:gridSpan w:val="2"/>
          </w:tcPr>
          <w:p w14:paraId="6BE9ACBB" w14:textId="48A1817F" w:rsidR="009A4CF3" w:rsidRDefault="009B5C01" w:rsidP="009A4CF3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8</w:t>
            </w:r>
          </w:p>
        </w:tc>
        <w:tc>
          <w:tcPr>
            <w:tcW w:w="1978" w:type="pct"/>
            <w:gridSpan w:val="3"/>
          </w:tcPr>
          <w:p w14:paraId="7E947DC9" w14:textId="3F4AC055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review the application accordingly and decline the application.</w:t>
            </w:r>
          </w:p>
        </w:tc>
        <w:tc>
          <w:tcPr>
            <w:tcW w:w="2644" w:type="pct"/>
          </w:tcPr>
          <w:p w14:paraId="79BDD68D" w14:textId="77777777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a pop-up message:</w:t>
            </w:r>
          </w:p>
          <w:p w14:paraId="02DCCDD2" w14:textId="6C9866CD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“Are you sure you want to </w:t>
            </w:r>
            <w:r w:rsidR="00BD29C0">
              <w:rPr>
                <w:rFonts w:ascii="Calibri Light" w:hAnsi="Calibri Light" w:cs="Calibri Light"/>
                <w:sz w:val="22"/>
                <w:szCs w:val="22"/>
                <w:lang w:val="en-GB"/>
              </w:rPr>
              <w:t>decline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is application?”</w:t>
            </w:r>
          </w:p>
          <w:p w14:paraId="2B140FBB" w14:textId="1EC7BCE0" w:rsidR="00BD2F72" w:rsidRDefault="00982687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select a reason for declining the application</w:t>
            </w:r>
            <w:r w:rsidR="00BD2F72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nd if other is </w:t>
            </w:r>
            <w:r w:rsidR="005239D2">
              <w:rPr>
                <w:rFonts w:ascii="Calibri Light" w:hAnsi="Calibri Light" w:cs="Calibri Light"/>
                <w:sz w:val="22"/>
                <w:szCs w:val="22"/>
                <w:lang w:val="en-GB"/>
              </w:rPr>
              <w:t>selected,</w:t>
            </w:r>
            <w:r w:rsidR="00BD2F72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ey should enter a reason.</w:t>
            </w:r>
          </w:p>
          <w:p w14:paraId="21AA91F7" w14:textId="77777777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9A4CF3" w:rsidRPr="008233D0" w14:paraId="31332B5D" w14:textId="77777777" w:rsidTr="002F12C1">
        <w:tc>
          <w:tcPr>
            <w:tcW w:w="378" w:type="pct"/>
            <w:gridSpan w:val="2"/>
          </w:tcPr>
          <w:p w14:paraId="30BE9399" w14:textId="3520D072" w:rsidR="009A4CF3" w:rsidRDefault="009B5C01" w:rsidP="009A4CF3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9</w:t>
            </w:r>
          </w:p>
        </w:tc>
        <w:tc>
          <w:tcPr>
            <w:tcW w:w="1978" w:type="pct"/>
            <w:gridSpan w:val="3"/>
          </w:tcPr>
          <w:p w14:paraId="1A31341E" w14:textId="3EE33E27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confirm.</w:t>
            </w:r>
          </w:p>
        </w:tc>
        <w:tc>
          <w:tcPr>
            <w:tcW w:w="2644" w:type="pct"/>
          </w:tcPr>
          <w:p w14:paraId="6CA92D13" w14:textId="533722E0" w:rsidR="009A4CF3" w:rsidRDefault="009B5C01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send an automated email to the student on the outcome of the application and redirect user back to the view screen.</w:t>
            </w:r>
          </w:p>
        </w:tc>
      </w:tr>
      <w:tr w:rsidR="009A4CF3" w:rsidRPr="008233D0" w14:paraId="2D9C4539" w14:textId="77777777" w:rsidTr="002F12C1">
        <w:tc>
          <w:tcPr>
            <w:tcW w:w="378" w:type="pct"/>
            <w:gridSpan w:val="2"/>
          </w:tcPr>
          <w:p w14:paraId="7A8D62F7" w14:textId="329F4693" w:rsidR="009A4CF3" w:rsidRDefault="009B5C01" w:rsidP="009A4CF3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0</w:t>
            </w:r>
          </w:p>
        </w:tc>
        <w:tc>
          <w:tcPr>
            <w:tcW w:w="1978" w:type="pct"/>
            <w:gridSpan w:val="3"/>
          </w:tcPr>
          <w:p w14:paraId="1D1A911F" w14:textId="77777777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  <w:tc>
          <w:tcPr>
            <w:tcW w:w="2644" w:type="pct"/>
          </w:tcPr>
          <w:p w14:paraId="1F3E219D" w14:textId="2A4B33FA" w:rsidR="009A4CF3" w:rsidRDefault="009A4CF3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alert the university on the dashboard that the student was </w:t>
            </w:r>
            <w:r w:rsidR="005239D2">
              <w:rPr>
                <w:rFonts w:ascii="Calibri Light" w:hAnsi="Calibri Light" w:cs="Calibri Light"/>
                <w:sz w:val="22"/>
                <w:szCs w:val="22"/>
                <w:lang w:val="en-GB"/>
              </w:rPr>
              <w:t>declined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  <w:tr w:rsidR="00217449" w:rsidRPr="008233D0" w14:paraId="42BACC25" w14:textId="77777777" w:rsidTr="00217449">
        <w:tc>
          <w:tcPr>
            <w:tcW w:w="5000" w:type="pct"/>
            <w:gridSpan w:val="6"/>
          </w:tcPr>
          <w:p w14:paraId="1AFBA377" w14:textId="3D496901" w:rsidR="00217449" w:rsidRDefault="005B1787" w:rsidP="009A4CF3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5B1787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</w:rPr>
              <w:t xml:space="preserve">(Alternative Flow) </w:t>
            </w:r>
            <w:r w:rsidR="009B5C01" w:rsidRPr="009B5C01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</w:rPr>
              <w:t>Admin Application Process Functionality: Declined</w:t>
            </w:r>
          </w:p>
        </w:tc>
      </w:tr>
      <w:tr w:rsidR="00217449" w:rsidRPr="008233D0" w14:paraId="385798B6" w14:textId="77777777" w:rsidTr="002F12C1">
        <w:tc>
          <w:tcPr>
            <w:tcW w:w="378" w:type="pct"/>
            <w:gridSpan w:val="2"/>
          </w:tcPr>
          <w:p w14:paraId="49AB5B00" w14:textId="08A91ADE" w:rsidR="00217449" w:rsidRDefault="009B5C01" w:rsidP="00217449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1</w:t>
            </w:r>
          </w:p>
        </w:tc>
        <w:tc>
          <w:tcPr>
            <w:tcW w:w="1978" w:type="pct"/>
            <w:gridSpan w:val="3"/>
          </w:tcPr>
          <w:p w14:paraId="4DCEE099" w14:textId="1F70D15D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wish to process and manage all applications received.</w:t>
            </w:r>
          </w:p>
        </w:tc>
        <w:tc>
          <w:tcPr>
            <w:tcW w:w="2644" w:type="pct"/>
          </w:tcPr>
          <w:p w14:paraId="148B2002" w14:textId="77777777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217449" w:rsidRPr="008233D0" w14:paraId="7D46509A" w14:textId="77777777" w:rsidTr="002F12C1">
        <w:tc>
          <w:tcPr>
            <w:tcW w:w="378" w:type="pct"/>
            <w:gridSpan w:val="2"/>
          </w:tcPr>
          <w:p w14:paraId="0C6FF445" w14:textId="5A786866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lastRenderedPageBreak/>
              <w:t>2</w:t>
            </w:r>
            <w:r w:rsidR="009B5C01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</w:t>
            </w:r>
          </w:p>
        </w:tc>
        <w:tc>
          <w:tcPr>
            <w:tcW w:w="1978" w:type="pct"/>
            <w:gridSpan w:val="3"/>
          </w:tcPr>
          <w:p w14:paraId="3DFAB031" w14:textId="53668E86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log into the admin portal.</w:t>
            </w:r>
          </w:p>
        </w:tc>
        <w:tc>
          <w:tcPr>
            <w:tcW w:w="2644" w:type="pct"/>
          </w:tcPr>
          <w:p w14:paraId="55461952" w14:textId="2076978E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proceed to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load the dashboard and display 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ll the applications that have been submitted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which are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categorized</w:t>
            </w: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by the different universities.</w:t>
            </w:r>
          </w:p>
        </w:tc>
      </w:tr>
      <w:tr w:rsidR="00217449" w:rsidRPr="008233D0" w14:paraId="2E496914" w14:textId="77777777" w:rsidTr="002F12C1">
        <w:tc>
          <w:tcPr>
            <w:tcW w:w="378" w:type="pct"/>
            <w:gridSpan w:val="2"/>
          </w:tcPr>
          <w:p w14:paraId="7594743D" w14:textId="59F5198F" w:rsidR="00217449" w:rsidRDefault="009B5C01" w:rsidP="00217449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</w:t>
            </w:r>
            <w:r w:rsidR="00217449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3</w:t>
            </w:r>
          </w:p>
        </w:tc>
        <w:tc>
          <w:tcPr>
            <w:tcW w:w="1978" w:type="pct"/>
            <w:gridSpan w:val="3"/>
          </w:tcPr>
          <w:p w14:paraId="34D0DA87" w14:textId="77777777" w:rsidR="00217449" w:rsidRPr="00860980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select applications and the university which they wish to process the application for.</w:t>
            </w:r>
          </w:p>
          <w:p w14:paraId="5B3C4C42" w14:textId="0541DF98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  <w:tc>
          <w:tcPr>
            <w:tcW w:w="2644" w:type="pct"/>
          </w:tcPr>
          <w:p w14:paraId="2F1DBD82" w14:textId="77777777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load all the applications for the selected university.</w:t>
            </w:r>
          </w:p>
          <w:p w14:paraId="334662CF" w14:textId="77777777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217449" w:rsidRPr="008233D0" w14:paraId="0BC133B1" w14:textId="77777777" w:rsidTr="002F12C1">
        <w:tc>
          <w:tcPr>
            <w:tcW w:w="378" w:type="pct"/>
            <w:gridSpan w:val="2"/>
          </w:tcPr>
          <w:p w14:paraId="330299BB" w14:textId="2AE27956" w:rsidR="00217449" w:rsidRDefault="009B5C01" w:rsidP="00217449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</w:t>
            </w:r>
            <w:r w:rsidR="00217449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4</w:t>
            </w:r>
          </w:p>
        </w:tc>
        <w:tc>
          <w:tcPr>
            <w:tcW w:w="1978" w:type="pct"/>
            <w:gridSpan w:val="3"/>
          </w:tcPr>
          <w:p w14:paraId="05D06784" w14:textId="1100F5DB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view on the student's application they wish to process.</w:t>
            </w:r>
          </w:p>
        </w:tc>
        <w:tc>
          <w:tcPr>
            <w:tcW w:w="2644" w:type="pct"/>
          </w:tcPr>
          <w:p w14:paraId="6CE49FF5" w14:textId="77777777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load all the information and supporting documents that were submitted.</w:t>
            </w:r>
          </w:p>
          <w:p w14:paraId="19D96C33" w14:textId="77777777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  <w:p w14:paraId="271FD87E" w14:textId="259A10DC" w:rsidR="00217449" w:rsidRDefault="009B5C01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select to Accept or Decline the application.</w:t>
            </w:r>
          </w:p>
        </w:tc>
      </w:tr>
      <w:tr w:rsidR="00217449" w:rsidRPr="008233D0" w14:paraId="0635F1CE" w14:textId="77777777" w:rsidTr="002F12C1">
        <w:tc>
          <w:tcPr>
            <w:tcW w:w="378" w:type="pct"/>
            <w:gridSpan w:val="2"/>
          </w:tcPr>
          <w:p w14:paraId="75E5211D" w14:textId="4D55B1C8" w:rsidR="00217449" w:rsidRDefault="009B5C01" w:rsidP="00217449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</w:t>
            </w:r>
            <w:r w:rsidR="00217449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5</w:t>
            </w:r>
          </w:p>
        </w:tc>
        <w:tc>
          <w:tcPr>
            <w:tcW w:w="1978" w:type="pct"/>
            <w:gridSpan w:val="3"/>
          </w:tcPr>
          <w:p w14:paraId="72345AE8" w14:textId="0BD670B9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review the application accordingly and decline the application.</w:t>
            </w:r>
          </w:p>
        </w:tc>
        <w:tc>
          <w:tcPr>
            <w:tcW w:w="2644" w:type="pct"/>
          </w:tcPr>
          <w:p w14:paraId="3CAF14F7" w14:textId="77777777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a pop-up message:</w:t>
            </w:r>
          </w:p>
          <w:p w14:paraId="23C42492" w14:textId="77777777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“Are you sure you want to decline this application?”</w:t>
            </w:r>
          </w:p>
          <w:p w14:paraId="36BBAA8A" w14:textId="77777777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select a reason for declining the application and if other is selected, they should enter a reason.</w:t>
            </w:r>
          </w:p>
          <w:p w14:paraId="5D905C68" w14:textId="77777777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217449" w:rsidRPr="008233D0" w14:paraId="76B9E4E3" w14:textId="77777777" w:rsidTr="002F12C1">
        <w:tc>
          <w:tcPr>
            <w:tcW w:w="378" w:type="pct"/>
            <w:gridSpan w:val="2"/>
          </w:tcPr>
          <w:p w14:paraId="3DF57D50" w14:textId="6B9221D1" w:rsidR="00217449" w:rsidRDefault="009B5C01" w:rsidP="00217449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</w:t>
            </w:r>
            <w:r w:rsidR="00217449"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6</w:t>
            </w:r>
          </w:p>
        </w:tc>
        <w:tc>
          <w:tcPr>
            <w:tcW w:w="1978" w:type="pct"/>
            <w:gridSpan w:val="3"/>
          </w:tcPr>
          <w:p w14:paraId="0DD52C46" w14:textId="1AC964D5" w:rsidR="00217449" w:rsidRDefault="00217449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c</w:t>
            </w:r>
            <w:r w:rsidR="005B1787">
              <w:rPr>
                <w:rFonts w:ascii="Calibri Light" w:hAnsi="Calibri Light" w:cs="Calibri Light"/>
                <w:sz w:val="22"/>
                <w:szCs w:val="22"/>
                <w:lang w:val="en-GB"/>
              </w:rPr>
              <w:t>ancel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  <w:tc>
          <w:tcPr>
            <w:tcW w:w="2644" w:type="pct"/>
          </w:tcPr>
          <w:p w14:paraId="46103479" w14:textId="305F0DB7" w:rsidR="00217449" w:rsidRDefault="005B1787" w:rsidP="0021744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redirect the user back to the application screen.</w:t>
            </w:r>
          </w:p>
        </w:tc>
      </w:tr>
    </w:tbl>
    <w:p w14:paraId="65EB2FAC" w14:textId="77777777" w:rsidR="00003D87" w:rsidRDefault="00003D87" w:rsidP="008233D0">
      <w:pPr>
        <w:rPr>
          <w:rFonts w:ascii="Calibri Light" w:hAnsi="Calibri Light" w:cs="Calibri Light"/>
        </w:rPr>
      </w:pPr>
    </w:p>
    <w:p w14:paraId="76460ABD" w14:textId="1CCE5122" w:rsidR="00B43434" w:rsidRPr="004D0435" w:rsidRDefault="0071761E" w:rsidP="00B43434">
      <w:pPr>
        <w:pStyle w:val="Heading2"/>
      </w:pPr>
      <w:bookmarkStart w:id="60" w:name="_Toc167447361"/>
      <w:r w:rsidRPr="008233D0">
        <w:t xml:space="preserve">FRS </w:t>
      </w:r>
      <w:r w:rsidR="00DF74E8">
        <w:t>6</w:t>
      </w:r>
      <w:r w:rsidRPr="008233D0">
        <w:t xml:space="preserve">: </w:t>
      </w:r>
      <w:r w:rsidR="004D0435">
        <w:t>Invoicing Functionality</w:t>
      </w:r>
      <w:bookmarkEnd w:id="60"/>
      <w:r w:rsidR="004D0435">
        <w:t xml:space="preserve"> </w:t>
      </w:r>
    </w:p>
    <w:p w14:paraId="3387EB16" w14:textId="2B2D8EB8" w:rsidR="004A2582" w:rsidRPr="00733DF2" w:rsidRDefault="00733DF2" w:rsidP="004A2582">
      <w:pPr>
        <w:jc w:val="both"/>
        <w:rPr>
          <w:rFonts w:ascii="Calibri Light" w:hAnsi="Calibri Light" w:cs="Calibri Light"/>
          <w:sz w:val="28"/>
          <w:szCs w:val="28"/>
        </w:rPr>
      </w:pPr>
      <w:r w:rsidRPr="00733DF2">
        <w:rPr>
          <w:rFonts w:ascii="Calibri Light" w:hAnsi="Calibri Light" w:cs="Calibri Light"/>
          <w:sz w:val="24"/>
          <w:szCs w:val="24"/>
        </w:rPr>
        <w:t>This is the functionality of invoicing and financing that needs to be followed</w:t>
      </w:r>
      <w:r w:rsidR="00A6042F">
        <w:rPr>
          <w:rFonts w:ascii="Calibri Light" w:hAnsi="Calibri Light" w:cs="Calibri Light"/>
          <w:sz w:val="24"/>
          <w:szCs w:val="24"/>
        </w:rPr>
        <w:t>,</w:t>
      </w:r>
      <w:r w:rsidRPr="00733DF2">
        <w:rPr>
          <w:rFonts w:ascii="Calibri Light" w:hAnsi="Calibri Light" w:cs="Calibri Light"/>
          <w:sz w:val="24"/>
          <w:szCs w:val="24"/>
        </w:rPr>
        <w:t xml:space="preserve"> </w:t>
      </w:r>
      <w:r w:rsidR="00A6042F">
        <w:rPr>
          <w:rFonts w:ascii="Calibri Light" w:hAnsi="Calibri Light" w:cs="Calibri Light"/>
          <w:sz w:val="24"/>
          <w:szCs w:val="24"/>
        </w:rPr>
        <w:t xml:space="preserve">after </w:t>
      </w:r>
      <w:r w:rsidRPr="00733DF2">
        <w:rPr>
          <w:rFonts w:ascii="Calibri Light" w:hAnsi="Calibri Light" w:cs="Calibri Light"/>
          <w:sz w:val="24"/>
          <w:szCs w:val="24"/>
        </w:rPr>
        <w:t>application has been accepted and contract has been signed.</w:t>
      </w:r>
    </w:p>
    <w:p w14:paraId="0052788C" w14:textId="77777777" w:rsidR="004A2582" w:rsidRPr="008233D0" w:rsidRDefault="004A2582" w:rsidP="004A2582">
      <w:pPr>
        <w:rPr>
          <w:rFonts w:ascii="Calibri Light" w:hAnsi="Calibri Light" w:cs="Calibri Light"/>
          <w:b/>
          <w:bCs/>
          <w:sz w:val="24"/>
          <w:szCs w:val="24"/>
        </w:rPr>
      </w:pPr>
      <w:r w:rsidRPr="008233D0">
        <w:rPr>
          <w:rFonts w:ascii="Calibri Light" w:hAnsi="Calibri Light" w:cs="Calibri Light"/>
          <w:b/>
          <w:bCs/>
          <w:sz w:val="24"/>
          <w:szCs w:val="24"/>
        </w:rPr>
        <w:t>Traceable reference:</w:t>
      </w:r>
    </w:p>
    <w:tbl>
      <w:tblPr>
        <w:tblStyle w:val="TableGrid1"/>
        <w:tblW w:w="5249" w:type="pct"/>
        <w:tblLook w:val="04A0" w:firstRow="1" w:lastRow="0" w:firstColumn="1" w:lastColumn="0" w:noHBand="0" w:noVBand="1"/>
      </w:tblPr>
      <w:tblGrid>
        <w:gridCol w:w="1770"/>
        <w:gridCol w:w="7695"/>
      </w:tblGrid>
      <w:tr w:rsidR="004A2582" w:rsidRPr="008233D0" w14:paraId="2A3BE8F8" w14:textId="77777777" w:rsidTr="0029430A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76E74642" w14:textId="77777777" w:rsidR="004A2582" w:rsidRPr="008233D0" w:rsidRDefault="004A2582" w:rsidP="0029430A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FRS #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217F430C" w14:textId="77777777" w:rsidR="004A2582" w:rsidRPr="008233D0" w:rsidRDefault="004A2582" w:rsidP="0029430A">
            <w:pPr>
              <w:snapToGrid w:val="0"/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4A2582" w:rsidRPr="008233D0" w14:paraId="21B56EDA" w14:textId="77777777" w:rsidTr="0029430A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5765421E" w14:textId="36D6516C" w:rsidR="004A2582" w:rsidRPr="008233D0" w:rsidRDefault="004A2582" w:rsidP="0029430A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FRS </w:t>
            </w:r>
            <w:r w:rsidR="00375832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2A65270" w14:textId="1F9797F4" w:rsidR="004A2582" w:rsidRPr="008233D0" w:rsidRDefault="00733DF2" w:rsidP="0029430A">
            <w:pPr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733DF2">
              <w:rPr>
                <w:rFonts w:ascii="Calibri Light" w:hAnsi="Calibri Light" w:cs="Calibri Light"/>
                <w:sz w:val="24"/>
                <w:szCs w:val="24"/>
              </w:rPr>
              <w:t xml:space="preserve">This is the functionality of invoicing and financing that needs to be </w:t>
            </w:r>
            <w:r w:rsidR="00A6042F" w:rsidRPr="00733DF2">
              <w:rPr>
                <w:rFonts w:ascii="Calibri Light" w:hAnsi="Calibri Light" w:cs="Calibri Light"/>
                <w:sz w:val="24"/>
                <w:szCs w:val="24"/>
              </w:rPr>
              <w:t>followed, after</w:t>
            </w:r>
            <w:r w:rsidRPr="00733DF2">
              <w:rPr>
                <w:rFonts w:ascii="Calibri Light" w:hAnsi="Calibri Light" w:cs="Calibri Light"/>
                <w:sz w:val="24"/>
                <w:szCs w:val="24"/>
              </w:rPr>
              <w:t xml:space="preserve"> the application has been accepted and contract has been signed.</w:t>
            </w:r>
          </w:p>
        </w:tc>
      </w:tr>
    </w:tbl>
    <w:p w14:paraId="330720F3" w14:textId="77777777" w:rsidR="004A2582" w:rsidRDefault="004A2582" w:rsidP="00B43434">
      <w:pPr>
        <w:jc w:val="both"/>
        <w:rPr>
          <w:rFonts w:ascii="Calibri Light" w:hAnsi="Calibri Light" w:cs="Calibri Light"/>
          <w:sz w:val="24"/>
          <w:szCs w:val="24"/>
        </w:rPr>
      </w:pPr>
    </w:p>
    <w:p w14:paraId="21B71473" w14:textId="1BF2231B" w:rsidR="00F801BF" w:rsidRPr="00F801BF" w:rsidRDefault="00F801BF" w:rsidP="00F801BF">
      <w:pPr>
        <w:pStyle w:val="Heading3"/>
        <w:sectPr w:rsidR="00F801BF" w:rsidRPr="00F801BF" w:rsidSect="00F96FEA">
          <w:pgSz w:w="11906" w:h="16838"/>
          <w:pgMar w:top="1440" w:right="1440" w:bottom="1440" w:left="1440" w:header="709" w:footer="709" w:gutter="0"/>
          <w:cols w:space="708"/>
          <w:docGrid w:linePitch="360"/>
        </w:sectPr>
      </w:pPr>
      <w:bookmarkStart w:id="61" w:name="_Toc167447362"/>
      <w:r>
        <w:t>Invoicing Functionality Process Flow</w:t>
      </w:r>
      <w:bookmarkEnd w:id="61"/>
    </w:p>
    <w:p w14:paraId="4C0E2E62" w14:textId="644061C9" w:rsidR="006B277F" w:rsidRDefault="003E00D0" w:rsidP="00B43434">
      <w:pPr>
        <w:jc w:val="both"/>
      </w:pPr>
      <w:r>
        <w:object w:dxaOrig="16080" w:dyaOrig="5220" w14:anchorId="68A60A14">
          <v:shape id="_x0000_i1032" type="#_x0000_t75" style="width:697.85pt;height:226.55pt" o:ole="">
            <v:imagedata r:id="rId27" o:title=""/>
          </v:shape>
          <o:OLEObject Type="Embed" ProgID="Visio.Drawing.15" ShapeID="_x0000_i1032" DrawAspect="Content" ObjectID="_1778060488" r:id="rId28"/>
        </w:object>
      </w:r>
    </w:p>
    <w:p w14:paraId="5E18277E" w14:textId="77777777" w:rsidR="00F801BF" w:rsidRDefault="00F801BF" w:rsidP="00B43434">
      <w:pPr>
        <w:jc w:val="both"/>
      </w:pPr>
    </w:p>
    <w:p w14:paraId="642FFE17" w14:textId="66F3C45E" w:rsidR="001750E6" w:rsidRPr="00632910" w:rsidRDefault="001750E6" w:rsidP="001750E6">
      <w:pPr>
        <w:jc w:val="center"/>
        <w:rPr>
          <w:rFonts w:ascii="Calibri Light" w:hAnsi="Calibri Light" w:cs="Calibri Light"/>
          <w:sz w:val="20"/>
          <w:szCs w:val="20"/>
        </w:rPr>
      </w:pPr>
      <w:r w:rsidRPr="00632910">
        <w:rPr>
          <w:rFonts w:ascii="Calibri Light" w:hAnsi="Calibri Light" w:cs="Calibri Light"/>
          <w:lang w:val="en-GB"/>
        </w:rPr>
        <w:t xml:space="preserve">Figure </w:t>
      </w:r>
      <w:r w:rsidR="000E596C">
        <w:rPr>
          <w:rFonts w:ascii="Calibri Light" w:hAnsi="Calibri Light" w:cs="Calibri Light"/>
          <w:lang w:val="en-GB"/>
        </w:rPr>
        <w:t>6</w:t>
      </w:r>
      <w:r w:rsidRPr="00632910">
        <w:rPr>
          <w:rFonts w:ascii="Calibri Light" w:hAnsi="Calibri Light" w:cs="Calibri Light"/>
          <w:lang w:val="en-GB"/>
        </w:rPr>
        <w:t xml:space="preserve">: </w:t>
      </w:r>
      <w:r>
        <w:rPr>
          <w:rFonts w:ascii="Calibri Light" w:hAnsi="Calibri Light" w:cs="Calibri Light"/>
          <w:lang w:val="en-GB"/>
        </w:rPr>
        <w:t>Invo</w:t>
      </w:r>
      <w:r w:rsidR="00163886">
        <w:rPr>
          <w:rFonts w:ascii="Calibri Light" w:hAnsi="Calibri Light" w:cs="Calibri Light"/>
          <w:lang w:val="en-GB"/>
        </w:rPr>
        <w:t>icing Functionality</w:t>
      </w:r>
      <w:r w:rsidRPr="00632910">
        <w:rPr>
          <w:rFonts w:ascii="Calibri Light" w:hAnsi="Calibri Light" w:cs="Calibri Light"/>
          <w:lang w:val="en-GB"/>
        </w:rPr>
        <w:t xml:space="preserve"> Process Flow</w:t>
      </w:r>
    </w:p>
    <w:p w14:paraId="7BFAD203" w14:textId="77777777" w:rsidR="00F801BF" w:rsidRDefault="00F801BF" w:rsidP="00B43434">
      <w:pPr>
        <w:jc w:val="both"/>
        <w:rPr>
          <w:rFonts w:ascii="Calibri Light" w:hAnsi="Calibri Light" w:cs="Calibri Light"/>
          <w:sz w:val="24"/>
          <w:szCs w:val="24"/>
        </w:rPr>
      </w:pPr>
    </w:p>
    <w:p w14:paraId="364D935C" w14:textId="77777777" w:rsidR="00163886" w:rsidRDefault="00163886" w:rsidP="00B43434">
      <w:pPr>
        <w:jc w:val="both"/>
        <w:rPr>
          <w:rFonts w:ascii="Calibri Light" w:hAnsi="Calibri Light" w:cs="Calibri Light"/>
          <w:sz w:val="24"/>
          <w:szCs w:val="24"/>
        </w:rPr>
      </w:pPr>
    </w:p>
    <w:p w14:paraId="7B85739B" w14:textId="77777777" w:rsidR="00163886" w:rsidRDefault="00163886" w:rsidP="00B43434">
      <w:pPr>
        <w:jc w:val="both"/>
        <w:rPr>
          <w:rFonts w:ascii="Calibri Light" w:hAnsi="Calibri Light" w:cs="Calibri Light"/>
          <w:sz w:val="24"/>
          <w:szCs w:val="24"/>
        </w:rPr>
      </w:pPr>
    </w:p>
    <w:p w14:paraId="00C18238" w14:textId="77777777" w:rsidR="000E596C" w:rsidRDefault="000E596C" w:rsidP="00B43434">
      <w:pPr>
        <w:jc w:val="both"/>
        <w:rPr>
          <w:rFonts w:ascii="Calibri Light" w:hAnsi="Calibri Light" w:cs="Calibri Light"/>
          <w:sz w:val="24"/>
          <w:szCs w:val="24"/>
        </w:rPr>
      </w:pPr>
    </w:p>
    <w:p w14:paraId="0514C362" w14:textId="77777777" w:rsidR="000E596C" w:rsidRDefault="000E596C" w:rsidP="00B43434">
      <w:pPr>
        <w:jc w:val="both"/>
        <w:rPr>
          <w:rFonts w:ascii="Calibri Light" w:hAnsi="Calibri Light" w:cs="Calibri Light"/>
          <w:sz w:val="24"/>
          <w:szCs w:val="24"/>
        </w:rPr>
      </w:pPr>
    </w:p>
    <w:p w14:paraId="50AD0D62" w14:textId="77777777" w:rsidR="000E596C" w:rsidRDefault="000E596C" w:rsidP="00B43434">
      <w:pPr>
        <w:jc w:val="both"/>
        <w:rPr>
          <w:rFonts w:ascii="Calibri Light" w:hAnsi="Calibri Light" w:cs="Calibri Light"/>
          <w:sz w:val="24"/>
          <w:szCs w:val="24"/>
        </w:rPr>
      </w:pPr>
    </w:p>
    <w:p w14:paraId="459E57C8" w14:textId="77777777" w:rsidR="00A8145C" w:rsidRDefault="00A8145C" w:rsidP="00B43434">
      <w:pPr>
        <w:jc w:val="both"/>
        <w:rPr>
          <w:rFonts w:ascii="Calibri Light" w:hAnsi="Calibri Light" w:cs="Calibri Light"/>
          <w:sz w:val="24"/>
          <w:szCs w:val="24"/>
        </w:rPr>
        <w:sectPr w:rsidR="00A8145C" w:rsidSect="00B574E1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</w:p>
    <w:p w14:paraId="7080C09F" w14:textId="2BF7EA16" w:rsidR="00B43434" w:rsidRPr="008233D0" w:rsidRDefault="004D0435" w:rsidP="00B43434">
      <w:pPr>
        <w:pStyle w:val="Heading3"/>
      </w:pPr>
      <w:bookmarkStart w:id="62" w:name="_Toc167447363"/>
      <w:r>
        <w:lastRenderedPageBreak/>
        <w:t xml:space="preserve">Invoicing Functionality </w:t>
      </w:r>
      <w:r w:rsidR="00B43434" w:rsidRPr="008233D0">
        <w:t>Process Description.</w:t>
      </w:r>
      <w:bookmarkEnd w:id="62"/>
    </w:p>
    <w:tbl>
      <w:tblPr>
        <w:tblStyle w:val="TableGrid1"/>
        <w:tblW w:w="5167" w:type="pct"/>
        <w:tblLook w:val="01E0" w:firstRow="1" w:lastRow="1" w:firstColumn="1" w:lastColumn="1" w:noHBand="0" w:noVBand="0"/>
      </w:tblPr>
      <w:tblGrid>
        <w:gridCol w:w="677"/>
        <w:gridCol w:w="32"/>
        <w:gridCol w:w="1222"/>
        <w:gridCol w:w="2435"/>
        <w:gridCol w:w="19"/>
        <w:gridCol w:w="4932"/>
      </w:tblGrid>
      <w:tr w:rsidR="00B43434" w:rsidRPr="008233D0" w14:paraId="6AE7C931" w14:textId="77777777" w:rsidTr="007D2997">
        <w:tc>
          <w:tcPr>
            <w:tcW w:w="1036" w:type="pct"/>
            <w:gridSpan w:val="3"/>
            <w:shd w:val="clear" w:color="auto" w:fill="0070C0"/>
          </w:tcPr>
          <w:p w14:paraId="166A8CD9" w14:textId="77777777" w:rsidR="00B43434" w:rsidRPr="008233D0" w:rsidRDefault="00B43434" w:rsidP="00E05138">
            <w:pPr>
              <w:pStyle w:val="NoSpacing"/>
              <w:spacing w:after="60"/>
              <w:ind w:left="-118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  <w:t>Process</w:t>
            </w:r>
          </w:p>
        </w:tc>
        <w:tc>
          <w:tcPr>
            <w:tcW w:w="3964" w:type="pct"/>
            <w:gridSpan w:val="3"/>
            <w:shd w:val="clear" w:color="auto" w:fill="0070C0"/>
          </w:tcPr>
          <w:p w14:paraId="10AA28B1" w14:textId="7B0FF635" w:rsidR="00B43434" w:rsidRPr="008233D0" w:rsidRDefault="009D714E" w:rsidP="00E05138">
            <w:pPr>
              <w:pStyle w:val="NoSpacing"/>
              <w:spacing w:after="60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  <w:t xml:space="preserve">Invoicing </w:t>
            </w:r>
            <w:r w:rsidR="00225901"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  <w:t xml:space="preserve">and Financing </w:t>
            </w:r>
          </w:p>
        </w:tc>
      </w:tr>
      <w:tr w:rsidR="00B43434" w:rsidRPr="008233D0" w14:paraId="4DA2606E" w14:textId="77777777" w:rsidTr="007D2997">
        <w:trPr>
          <w:trHeight w:val="60"/>
        </w:trPr>
        <w:tc>
          <w:tcPr>
            <w:tcW w:w="1036" w:type="pct"/>
            <w:gridSpan w:val="3"/>
          </w:tcPr>
          <w:p w14:paraId="591E5429" w14:textId="77777777" w:rsidR="00B43434" w:rsidRPr="008233D0" w:rsidRDefault="00B43434" w:rsidP="00E05138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rief description</w:t>
            </w:r>
          </w:p>
        </w:tc>
        <w:tc>
          <w:tcPr>
            <w:tcW w:w="3964" w:type="pct"/>
            <w:gridSpan w:val="3"/>
          </w:tcPr>
          <w:p w14:paraId="7B8F905E" w14:textId="272E3658" w:rsidR="00B43434" w:rsidRPr="004F74A8" w:rsidRDefault="00F34F83" w:rsidP="009D714E">
            <w:pPr>
              <w:rPr>
                <w:rFonts w:ascii="Calibri Light" w:hAnsi="Calibri Light" w:cs="Calibri Light"/>
                <w:sz w:val="24"/>
                <w:szCs w:val="24"/>
              </w:rPr>
            </w:pPr>
            <w:r w:rsidRPr="00F34F83">
              <w:rPr>
                <w:rFonts w:ascii="Calibri Light" w:hAnsi="Calibri Light" w:cs="Calibri Light"/>
              </w:rPr>
              <w:t xml:space="preserve">This is the </w:t>
            </w:r>
            <w:r w:rsidR="00225901">
              <w:rPr>
                <w:rFonts w:ascii="Calibri Light" w:hAnsi="Calibri Light" w:cs="Calibri Light"/>
              </w:rPr>
              <w:t xml:space="preserve">functionality of invoicing and financing </w:t>
            </w:r>
            <w:r w:rsidR="009B15BC">
              <w:rPr>
                <w:rFonts w:ascii="Calibri Light" w:hAnsi="Calibri Light" w:cs="Calibri Light"/>
              </w:rPr>
              <w:t xml:space="preserve">that needs to be </w:t>
            </w:r>
            <w:proofErr w:type="gramStart"/>
            <w:r w:rsidR="009B15BC">
              <w:rPr>
                <w:rFonts w:ascii="Calibri Light" w:hAnsi="Calibri Light" w:cs="Calibri Light"/>
              </w:rPr>
              <w:t>followed after</w:t>
            </w:r>
            <w:proofErr w:type="gramEnd"/>
            <w:r w:rsidR="009B15BC">
              <w:rPr>
                <w:rFonts w:ascii="Calibri Light" w:hAnsi="Calibri Light" w:cs="Calibri Light"/>
              </w:rPr>
              <w:t xml:space="preserve"> the application has been accepted and contract has been signed.</w:t>
            </w:r>
          </w:p>
        </w:tc>
      </w:tr>
      <w:tr w:rsidR="00B43434" w:rsidRPr="008233D0" w14:paraId="35B59E06" w14:textId="77777777" w:rsidTr="007D2997">
        <w:trPr>
          <w:trHeight w:val="60"/>
        </w:trPr>
        <w:tc>
          <w:tcPr>
            <w:tcW w:w="1036" w:type="pct"/>
            <w:gridSpan w:val="3"/>
          </w:tcPr>
          <w:p w14:paraId="695A4695" w14:textId="77777777" w:rsidR="00B43434" w:rsidRPr="008233D0" w:rsidRDefault="00B43434" w:rsidP="00E05138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reconditions</w:t>
            </w:r>
          </w:p>
        </w:tc>
        <w:tc>
          <w:tcPr>
            <w:tcW w:w="3964" w:type="pct"/>
            <w:gridSpan w:val="3"/>
          </w:tcPr>
          <w:p w14:paraId="49F0CB57" w14:textId="17CCE420" w:rsidR="00B43434" w:rsidRPr="008233D0" w:rsidRDefault="004F74A8" w:rsidP="00A6042F">
            <w:pPr>
              <w:pStyle w:val="NoSpacing"/>
              <w:numPr>
                <w:ilvl w:val="0"/>
                <w:numId w:val="20"/>
              </w:numPr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BBD Admin has successfully reviewed the submitted application.</w:t>
            </w:r>
          </w:p>
        </w:tc>
      </w:tr>
      <w:tr w:rsidR="00B43434" w:rsidRPr="008233D0" w14:paraId="4301FBDD" w14:textId="77777777" w:rsidTr="007D2997">
        <w:tc>
          <w:tcPr>
            <w:tcW w:w="1036" w:type="pct"/>
            <w:gridSpan w:val="3"/>
          </w:tcPr>
          <w:p w14:paraId="137C28B8" w14:textId="77777777" w:rsidR="00B43434" w:rsidRPr="008233D0" w:rsidRDefault="00B43434" w:rsidP="00E05138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ost conditions</w:t>
            </w:r>
          </w:p>
        </w:tc>
        <w:tc>
          <w:tcPr>
            <w:tcW w:w="3964" w:type="pct"/>
            <w:gridSpan w:val="3"/>
          </w:tcPr>
          <w:p w14:paraId="1D32DAD6" w14:textId="64522BA0" w:rsidR="00B43434" w:rsidRPr="008233D0" w:rsidRDefault="00320D2A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invoice has been successfully submitted</w:t>
            </w:r>
            <w:r w:rsidR="009D714E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and sent to finance for processing.</w:t>
            </w:r>
          </w:p>
        </w:tc>
      </w:tr>
      <w:tr w:rsidR="00B43434" w:rsidRPr="008233D0" w14:paraId="5DFE3C44" w14:textId="77777777" w:rsidTr="007D2997">
        <w:tc>
          <w:tcPr>
            <w:tcW w:w="1036" w:type="pct"/>
            <w:gridSpan w:val="3"/>
          </w:tcPr>
          <w:p w14:paraId="3E2828FF" w14:textId="77777777" w:rsidR="00B43434" w:rsidRPr="008233D0" w:rsidRDefault="00B43434" w:rsidP="00E05138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Actors</w:t>
            </w:r>
          </w:p>
        </w:tc>
        <w:tc>
          <w:tcPr>
            <w:tcW w:w="3964" w:type="pct"/>
            <w:gridSpan w:val="3"/>
          </w:tcPr>
          <w:p w14:paraId="75F3C6DD" w14:textId="77777777" w:rsidR="00B43434" w:rsidRDefault="00733DF2" w:rsidP="00A6042F">
            <w:pPr>
              <w:pStyle w:val="NoSpacing"/>
              <w:numPr>
                <w:ilvl w:val="0"/>
                <w:numId w:val="19"/>
              </w:numPr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dmin</w:t>
            </w:r>
          </w:p>
          <w:p w14:paraId="25B9A511" w14:textId="1DB56A5A" w:rsidR="00A6042F" w:rsidRPr="008233D0" w:rsidRDefault="00A6042F" w:rsidP="00A6042F">
            <w:pPr>
              <w:pStyle w:val="NoSpacing"/>
              <w:numPr>
                <w:ilvl w:val="0"/>
                <w:numId w:val="19"/>
              </w:numPr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HOD</w:t>
            </w:r>
          </w:p>
        </w:tc>
      </w:tr>
      <w:tr w:rsidR="00B43434" w:rsidRPr="008233D0" w14:paraId="2F00364B" w14:textId="77777777" w:rsidTr="007D2997">
        <w:tc>
          <w:tcPr>
            <w:tcW w:w="1036" w:type="pct"/>
            <w:gridSpan w:val="3"/>
          </w:tcPr>
          <w:p w14:paraId="7D5AD44A" w14:textId="77777777" w:rsidR="00B43434" w:rsidRPr="008233D0" w:rsidRDefault="00B43434" w:rsidP="00E05138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usiness rules</w:t>
            </w:r>
          </w:p>
        </w:tc>
        <w:tc>
          <w:tcPr>
            <w:tcW w:w="3964" w:type="pct"/>
            <w:gridSpan w:val="3"/>
          </w:tcPr>
          <w:p w14:paraId="208F280D" w14:textId="341D816D" w:rsidR="00B43434" w:rsidRPr="008233D0" w:rsidRDefault="00B43434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>UR -login 1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>. The user must have correct permissions to access system/dashboard.</w:t>
            </w:r>
          </w:p>
        </w:tc>
      </w:tr>
      <w:tr w:rsidR="00B43434" w:rsidRPr="008233D0" w14:paraId="4180D07F" w14:textId="77777777" w:rsidTr="007D2997">
        <w:tc>
          <w:tcPr>
            <w:tcW w:w="1036" w:type="pct"/>
            <w:gridSpan w:val="3"/>
          </w:tcPr>
          <w:p w14:paraId="362F9E3C" w14:textId="77777777" w:rsidR="00B43434" w:rsidRPr="008233D0" w:rsidRDefault="00B43434" w:rsidP="00E05138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Triggers</w:t>
            </w:r>
          </w:p>
        </w:tc>
        <w:tc>
          <w:tcPr>
            <w:tcW w:w="3964" w:type="pct"/>
            <w:gridSpan w:val="3"/>
          </w:tcPr>
          <w:p w14:paraId="5BD6261B" w14:textId="3A777632" w:rsidR="00B43434" w:rsidRPr="008233D0" w:rsidRDefault="00B43434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User requires to process </w:t>
            </w:r>
            <w:r w:rsidR="00320D2A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invoice/invoices of the students.</w:t>
            </w:r>
          </w:p>
        </w:tc>
      </w:tr>
      <w:tr w:rsidR="00B43434" w:rsidRPr="008233D0" w14:paraId="79A10BE7" w14:textId="77777777" w:rsidTr="007D2997">
        <w:tc>
          <w:tcPr>
            <w:tcW w:w="1036" w:type="pct"/>
            <w:gridSpan w:val="3"/>
          </w:tcPr>
          <w:p w14:paraId="05CB6731" w14:textId="77777777" w:rsidR="00B43434" w:rsidRPr="008233D0" w:rsidRDefault="00B43434" w:rsidP="00E05138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Interface</w:t>
            </w:r>
          </w:p>
        </w:tc>
        <w:tc>
          <w:tcPr>
            <w:tcW w:w="3964" w:type="pct"/>
            <w:gridSpan w:val="3"/>
          </w:tcPr>
          <w:p w14:paraId="6742681D" w14:textId="77777777" w:rsidR="00B43434" w:rsidRPr="008233D0" w:rsidRDefault="00B43434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Acknowledgement notification</w:t>
            </w:r>
          </w:p>
        </w:tc>
      </w:tr>
      <w:tr w:rsidR="00B43434" w:rsidRPr="008233D0" w14:paraId="280ECCAA" w14:textId="77777777" w:rsidTr="00BD5835">
        <w:tc>
          <w:tcPr>
            <w:tcW w:w="5000" w:type="pct"/>
            <w:gridSpan w:val="6"/>
          </w:tcPr>
          <w:p w14:paraId="3252A849" w14:textId="77777777" w:rsidR="00B43434" w:rsidRPr="008233D0" w:rsidRDefault="00B43434" w:rsidP="00E05138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Flow of events</w:t>
            </w:r>
          </w:p>
        </w:tc>
      </w:tr>
      <w:tr w:rsidR="00B43434" w:rsidRPr="008233D0" w14:paraId="6CD11FC3" w14:textId="77777777" w:rsidTr="00861794">
        <w:tc>
          <w:tcPr>
            <w:tcW w:w="363" w:type="pct"/>
          </w:tcPr>
          <w:p w14:paraId="5ACE6EEC" w14:textId="77777777" w:rsidR="00B43434" w:rsidRPr="008233D0" w:rsidRDefault="00B43434" w:rsidP="00E05138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</w:p>
        </w:tc>
        <w:tc>
          <w:tcPr>
            <w:tcW w:w="1980" w:type="pct"/>
            <w:gridSpan w:val="3"/>
          </w:tcPr>
          <w:p w14:paraId="3C82336B" w14:textId="77777777" w:rsidR="00B43434" w:rsidRPr="008233D0" w:rsidRDefault="00B43434" w:rsidP="00E05138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  <w:t>System user</w:t>
            </w:r>
          </w:p>
        </w:tc>
        <w:tc>
          <w:tcPr>
            <w:tcW w:w="2657" w:type="pct"/>
            <w:gridSpan w:val="2"/>
          </w:tcPr>
          <w:p w14:paraId="69FB67FC" w14:textId="77777777" w:rsidR="00B43434" w:rsidRPr="008233D0" w:rsidRDefault="00B43434" w:rsidP="00E05138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System response</w:t>
            </w:r>
          </w:p>
        </w:tc>
      </w:tr>
      <w:tr w:rsidR="00B43434" w:rsidRPr="008233D0" w14:paraId="2FD347A4" w14:textId="77777777" w:rsidTr="00BD5835">
        <w:tc>
          <w:tcPr>
            <w:tcW w:w="5000" w:type="pct"/>
            <w:gridSpan w:val="6"/>
          </w:tcPr>
          <w:p w14:paraId="2DBC674A" w14:textId="2C0024CF" w:rsidR="00B43434" w:rsidRPr="00F15B97" w:rsidRDefault="00F15B97" w:rsidP="00E05138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F15B97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 xml:space="preserve">Invoicing </w:t>
            </w:r>
            <w:r w:rsidR="005C1CA6" w:rsidRPr="00F15B97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>Functionality:</w:t>
            </w:r>
            <w:r w:rsidR="00861794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 xml:space="preserve"> </w:t>
            </w:r>
            <w:r w:rsidR="00861794" w:rsidRPr="005C1CA6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</w:rPr>
              <w:t>HOD</w:t>
            </w:r>
          </w:p>
        </w:tc>
      </w:tr>
      <w:tr w:rsidR="00AB13B9" w:rsidRPr="008233D0" w14:paraId="5A1144D2" w14:textId="77777777" w:rsidTr="007D2997">
        <w:tc>
          <w:tcPr>
            <w:tcW w:w="380" w:type="pct"/>
            <w:gridSpan w:val="2"/>
          </w:tcPr>
          <w:p w14:paraId="405A97EF" w14:textId="4B4725F4" w:rsidR="00AB13B9" w:rsidRPr="008233D0" w:rsidRDefault="00AB13B9" w:rsidP="00E05138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</w:t>
            </w:r>
          </w:p>
        </w:tc>
        <w:tc>
          <w:tcPr>
            <w:tcW w:w="1973" w:type="pct"/>
            <w:gridSpan w:val="3"/>
          </w:tcPr>
          <w:p w14:paraId="6E838B81" w14:textId="328B06A2" w:rsidR="00AB13B9" w:rsidRPr="008233D0" w:rsidRDefault="00AB13B9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dmin will request for the HOD to submit the quote for all the candidates whose application was successful.</w:t>
            </w:r>
          </w:p>
        </w:tc>
        <w:tc>
          <w:tcPr>
            <w:tcW w:w="2647" w:type="pct"/>
          </w:tcPr>
          <w:p w14:paraId="478BD258" w14:textId="77777777" w:rsidR="00AB13B9" w:rsidRPr="008233D0" w:rsidRDefault="00AB13B9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AB13B9" w:rsidRPr="008233D0" w14:paraId="06D973C4" w14:textId="77777777" w:rsidTr="007D2997">
        <w:tc>
          <w:tcPr>
            <w:tcW w:w="380" w:type="pct"/>
            <w:gridSpan w:val="2"/>
          </w:tcPr>
          <w:p w14:paraId="6A15F31A" w14:textId="352C4B4E" w:rsidR="00AB13B9" w:rsidRPr="008233D0" w:rsidRDefault="00AB13B9" w:rsidP="00E05138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</w:t>
            </w:r>
          </w:p>
        </w:tc>
        <w:tc>
          <w:tcPr>
            <w:tcW w:w="1973" w:type="pct"/>
            <w:gridSpan w:val="3"/>
          </w:tcPr>
          <w:p w14:paraId="671C14F8" w14:textId="1BBAA333" w:rsidR="00AB13B9" w:rsidRDefault="00AB13B9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</w:t>
            </w:r>
            <w:r w:rsidRPr="007D715D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>HOD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wishes to submit a quote for all the students whose applications were successful. </w:t>
            </w:r>
          </w:p>
        </w:tc>
        <w:tc>
          <w:tcPr>
            <w:tcW w:w="2647" w:type="pct"/>
          </w:tcPr>
          <w:p w14:paraId="3B5D56D8" w14:textId="77777777" w:rsidR="00AB13B9" w:rsidRPr="008233D0" w:rsidRDefault="00AB13B9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162C7B" w:rsidRPr="008233D0" w14:paraId="1AEB0773" w14:textId="77777777" w:rsidTr="007D2997">
        <w:tc>
          <w:tcPr>
            <w:tcW w:w="380" w:type="pct"/>
            <w:gridSpan w:val="2"/>
          </w:tcPr>
          <w:p w14:paraId="5BA18A07" w14:textId="591D7897" w:rsidR="00162C7B" w:rsidRPr="008233D0" w:rsidRDefault="004E0F73" w:rsidP="00E05138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3</w:t>
            </w:r>
          </w:p>
        </w:tc>
        <w:tc>
          <w:tcPr>
            <w:tcW w:w="1973" w:type="pct"/>
            <w:gridSpan w:val="3"/>
          </w:tcPr>
          <w:p w14:paraId="5F390B61" w14:textId="34839FDF" w:rsidR="00162C7B" w:rsidRPr="008233D0" w:rsidRDefault="00162C7B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</w:t>
            </w:r>
            <w:r w:rsidRPr="007D715D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>HOD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will proceed to go and click on the button to submit the </w:t>
            </w:r>
            <w:r w:rsidR="00AB13B9">
              <w:rPr>
                <w:rFonts w:ascii="Calibri Light" w:hAnsi="Calibri Light" w:cs="Calibri Light"/>
                <w:sz w:val="22"/>
                <w:szCs w:val="22"/>
                <w:lang w:val="en-GB"/>
              </w:rPr>
              <w:t>quote.</w:t>
            </w:r>
          </w:p>
        </w:tc>
        <w:tc>
          <w:tcPr>
            <w:tcW w:w="2647" w:type="pct"/>
          </w:tcPr>
          <w:p w14:paraId="2A76641A" w14:textId="2D3BEF11" w:rsidR="00162C7B" w:rsidRPr="008233D0" w:rsidRDefault="00162C7B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proceed to show all the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students that have </w:t>
            </w:r>
            <w:r w:rsidR="00C40C21">
              <w:rPr>
                <w:rFonts w:ascii="Calibri Light" w:hAnsi="Calibri Light" w:cs="Calibri Light"/>
                <w:sz w:val="22"/>
                <w:szCs w:val="22"/>
                <w:lang w:val="en-GB"/>
              </w:rPr>
              <w:t>been accepted.</w:t>
            </w:r>
          </w:p>
        </w:tc>
      </w:tr>
      <w:tr w:rsidR="00EE6830" w:rsidRPr="008233D0" w14:paraId="1A4D3AB5" w14:textId="77777777" w:rsidTr="007D2997">
        <w:tc>
          <w:tcPr>
            <w:tcW w:w="380" w:type="pct"/>
            <w:gridSpan w:val="2"/>
          </w:tcPr>
          <w:p w14:paraId="32B529FA" w14:textId="1FD1FB09" w:rsidR="00EE6830" w:rsidRDefault="00EE6830" w:rsidP="00E05138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4</w:t>
            </w:r>
          </w:p>
        </w:tc>
        <w:tc>
          <w:tcPr>
            <w:tcW w:w="1973" w:type="pct"/>
            <w:gridSpan w:val="3"/>
          </w:tcPr>
          <w:p w14:paraId="6B181C42" w14:textId="1D718A9B" w:rsidR="00EE6830" w:rsidRDefault="00EE6830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</w:t>
            </w:r>
            <w:r w:rsidRPr="007D715D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  <w:lang w:val="en-GB"/>
              </w:rPr>
              <w:t xml:space="preserve">HOD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will </w:t>
            </w:r>
            <w:r w:rsidR="004E0F73">
              <w:rPr>
                <w:rFonts w:ascii="Calibri Light" w:hAnsi="Calibri Light" w:cs="Calibri Light"/>
                <w:sz w:val="22"/>
                <w:szCs w:val="22"/>
                <w:lang w:val="en-GB"/>
              </w:rPr>
              <w:t>proceed to submit the requested quote/quotes.</w:t>
            </w:r>
          </w:p>
        </w:tc>
        <w:tc>
          <w:tcPr>
            <w:tcW w:w="2647" w:type="pct"/>
          </w:tcPr>
          <w:p w14:paraId="539B3611" w14:textId="77777777" w:rsidR="00EE6830" w:rsidRDefault="003C52F2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a pop-message that this has been successfully submitted.</w:t>
            </w:r>
          </w:p>
          <w:p w14:paraId="406D8924" w14:textId="77777777" w:rsidR="003C52F2" w:rsidRDefault="003C52F2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  <w:p w14:paraId="1700F1E9" w14:textId="41981BB3" w:rsidR="003C52F2" w:rsidRPr="008233D0" w:rsidRDefault="003C52F2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also send the </w:t>
            </w:r>
            <w:r w:rsidR="00C351C0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quote to BBD Admin for the reviewing </w:t>
            </w:r>
            <w:r w:rsidR="0024662B">
              <w:rPr>
                <w:rFonts w:ascii="Calibri Light" w:hAnsi="Calibri Light" w:cs="Calibri Light"/>
                <w:sz w:val="22"/>
                <w:szCs w:val="22"/>
                <w:lang w:val="en-GB"/>
              </w:rPr>
              <w:t>process</w:t>
            </w:r>
            <w:r w:rsidR="00861794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  <w:tr w:rsidR="00861794" w:rsidRPr="008233D0" w14:paraId="35EB8404" w14:textId="77777777" w:rsidTr="00861794">
        <w:tc>
          <w:tcPr>
            <w:tcW w:w="5000" w:type="pct"/>
            <w:gridSpan w:val="6"/>
          </w:tcPr>
          <w:p w14:paraId="2DB5E3A9" w14:textId="36DCE567" w:rsidR="00861794" w:rsidRDefault="00861794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proofErr w:type="gramStart"/>
            <w:r w:rsidRPr="00F15B97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 xml:space="preserve">Invoicing </w:t>
            </w:r>
            <w:r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 xml:space="preserve"> </w:t>
            </w:r>
            <w:r w:rsidRPr="00F15B97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>Functionality</w:t>
            </w:r>
            <w:proofErr w:type="gramEnd"/>
            <w:r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 xml:space="preserve">: </w:t>
            </w:r>
            <w:r w:rsidRPr="005C1CA6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</w:rPr>
              <w:t>Admin</w:t>
            </w:r>
          </w:p>
        </w:tc>
      </w:tr>
      <w:tr w:rsidR="00EC21F7" w:rsidRPr="008233D0" w14:paraId="42CD59D3" w14:textId="77777777" w:rsidTr="007D2997">
        <w:tc>
          <w:tcPr>
            <w:tcW w:w="380" w:type="pct"/>
            <w:gridSpan w:val="2"/>
          </w:tcPr>
          <w:p w14:paraId="3A1701B3" w14:textId="5AFBBAD5" w:rsidR="00EC21F7" w:rsidRDefault="00EC21F7" w:rsidP="00E05138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5</w:t>
            </w:r>
          </w:p>
        </w:tc>
        <w:tc>
          <w:tcPr>
            <w:tcW w:w="1973" w:type="pct"/>
            <w:gridSpan w:val="3"/>
          </w:tcPr>
          <w:p w14:paraId="1FA8F171" w14:textId="7ADD251B" w:rsidR="00EC21F7" w:rsidRDefault="00EC21F7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dmin will receive the invoice(quote) for that student/students.</w:t>
            </w:r>
          </w:p>
        </w:tc>
        <w:tc>
          <w:tcPr>
            <w:tcW w:w="2647" w:type="pct"/>
          </w:tcPr>
          <w:p w14:paraId="2F43457B" w14:textId="77777777" w:rsidR="00EC21F7" w:rsidRDefault="00EC21F7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C351C0" w:rsidRPr="008233D0" w14:paraId="38DAC804" w14:textId="77777777" w:rsidTr="007D2997">
        <w:tc>
          <w:tcPr>
            <w:tcW w:w="380" w:type="pct"/>
            <w:gridSpan w:val="2"/>
          </w:tcPr>
          <w:p w14:paraId="73275AEA" w14:textId="1D32F750" w:rsidR="00C351C0" w:rsidRDefault="00EC21F7" w:rsidP="00E05138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6</w:t>
            </w:r>
          </w:p>
        </w:tc>
        <w:tc>
          <w:tcPr>
            <w:tcW w:w="1973" w:type="pct"/>
            <w:gridSpan w:val="3"/>
          </w:tcPr>
          <w:p w14:paraId="47D7BDD1" w14:textId="6D31257A" w:rsidR="00C351C0" w:rsidRDefault="0024662B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quote will be reviewed by Admin &amp; sent to Finance accordingly.</w:t>
            </w:r>
          </w:p>
        </w:tc>
        <w:tc>
          <w:tcPr>
            <w:tcW w:w="2647" w:type="pct"/>
          </w:tcPr>
          <w:p w14:paraId="3A99C9AD" w14:textId="0E1DAC01" w:rsidR="00C351C0" w:rsidRDefault="0024662B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fter the submitted </w:t>
            </w:r>
            <w:r w:rsidR="006A713B">
              <w:rPr>
                <w:rFonts w:ascii="Calibri Light" w:hAnsi="Calibri Light" w:cs="Calibri Light"/>
                <w:sz w:val="22"/>
                <w:szCs w:val="22"/>
                <w:lang w:val="en-GB"/>
              </w:rPr>
              <w:t>quote, the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state will than update to pending</w:t>
            </w:r>
            <w:r w:rsidR="00EC21F7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payment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  <w:tr w:rsidR="00EC21F7" w:rsidRPr="008233D0" w14:paraId="4DD9AC78" w14:textId="77777777" w:rsidTr="007D2997">
        <w:tc>
          <w:tcPr>
            <w:tcW w:w="380" w:type="pct"/>
            <w:gridSpan w:val="2"/>
          </w:tcPr>
          <w:p w14:paraId="036CD8BB" w14:textId="4746683E" w:rsidR="00EC21F7" w:rsidRDefault="00EC21F7" w:rsidP="00E05138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lastRenderedPageBreak/>
              <w:t>7</w:t>
            </w:r>
          </w:p>
        </w:tc>
        <w:tc>
          <w:tcPr>
            <w:tcW w:w="1973" w:type="pct"/>
            <w:gridSpan w:val="3"/>
          </w:tcPr>
          <w:p w14:paraId="01C329C5" w14:textId="4067DDCF" w:rsidR="00EC21F7" w:rsidRDefault="00EC21F7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Finance will process the payment accordingly.</w:t>
            </w:r>
          </w:p>
        </w:tc>
        <w:tc>
          <w:tcPr>
            <w:tcW w:w="2647" w:type="pct"/>
          </w:tcPr>
          <w:p w14:paraId="37262802" w14:textId="64379FAF" w:rsidR="00EC21F7" w:rsidRDefault="00EC21F7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fter this has been </w:t>
            </w:r>
            <w:r w:rsidR="005C1CA6">
              <w:rPr>
                <w:rFonts w:ascii="Calibri Light" w:hAnsi="Calibri Light" w:cs="Calibri Light"/>
                <w:sz w:val="22"/>
                <w:szCs w:val="22"/>
                <w:lang w:val="en-GB"/>
              </w:rPr>
              <w:t>completed, Admin</w:t>
            </w:r>
            <w:r w:rsidR="00CD6873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will be informed that the payment was successful.</w:t>
            </w:r>
          </w:p>
        </w:tc>
      </w:tr>
      <w:tr w:rsidR="00CD6873" w:rsidRPr="008233D0" w14:paraId="7F1AB228" w14:textId="77777777" w:rsidTr="007D2997">
        <w:tc>
          <w:tcPr>
            <w:tcW w:w="380" w:type="pct"/>
            <w:gridSpan w:val="2"/>
          </w:tcPr>
          <w:p w14:paraId="4810FA03" w14:textId="3E31A6A3" w:rsidR="00CD6873" w:rsidRDefault="00CD6873" w:rsidP="00E05138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8</w:t>
            </w:r>
          </w:p>
        </w:tc>
        <w:tc>
          <w:tcPr>
            <w:tcW w:w="1973" w:type="pct"/>
            <w:gridSpan w:val="3"/>
          </w:tcPr>
          <w:p w14:paraId="4E541929" w14:textId="18EE73F0" w:rsidR="00CD6873" w:rsidRDefault="00CD6873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dmin will inform the HOD that the payment for </w:t>
            </w:r>
            <w:r w:rsidR="00EA7287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tudent or students as been paid.</w:t>
            </w:r>
          </w:p>
        </w:tc>
        <w:tc>
          <w:tcPr>
            <w:tcW w:w="2647" w:type="pct"/>
          </w:tcPr>
          <w:p w14:paraId="0B560C18" w14:textId="5CE2C1AB" w:rsidR="00CD6873" w:rsidRDefault="00EA7287" w:rsidP="00E05138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217481"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update the universities dashboard as too how much funds are still available.</w:t>
            </w:r>
          </w:p>
        </w:tc>
      </w:tr>
    </w:tbl>
    <w:p w14:paraId="441B906F" w14:textId="7881571B" w:rsidR="00B43434" w:rsidRDefault="00B43434" w:rsidP="00B43434">
      <w:pPr>
        <w:rPr>
          <w:lang w:val="en-GB"/>
        </w:rPr>
      </w:pPr>
    </w:p>
    <w:p w14:paraId="08BB98E3" w14:textId="77777777" w:rsidR="00375832" w:rsidRDefault="00375832" w:rsidP="00375832">
      <w:pPr>
        <w:rPr>
          <w:rFonts w:ascii="Calibri Light" w:hAnsi="Calibri Light" w:cs="Calibri Light"/>
        </w:rPr>
      </w:pPr>
    </w:p>
    <w:p w14:paraId="1FE4E11B" w14:textId="1D9928A9" w:rsidR="00375832" w:rsidRPr="004D0435" w:rsidRDefault="00375832" w:rsidP="00375832">
      <w:pPr>
        <w:pStyle w:val="Heading2"/>
      </w:pPr>
      <w:bookmarkStart w:id="63" w:name="_Toc167447364"/>
      <w:r w:rsidRPr="008233D0">
        <w:t xml:space="preserve">FRS </w:t>
      </w:r>
      <w:r>
        <w:t>7</w:t>
      </w:r>
      <w:r w:rsidRPr="008233D0">
        <w:t xml:space="preserve">: </w:t>
      </w:r>
      <w:r>
        <w:t>Fund Allocation</w:t>
      </w:r>
      <w:bookmarkEnd w:id="63"/>
      <w:r>
        <w:t xml:space="preserve"> </w:t>
      </w:r>
    </w:p>
    <w:p w14:paraId="09741173" w14:textId="59C0C208" w:rsidR="009540C4" w:rsidRDefault="009540C4" w:rsidP="00375832">
      <w:pPr>
        <w:rPr>
          <w:rFonts w:ascii="Calibri Light" w:hAnsi="Calibri Light" w:cs="Calibri Light"/>
          <w:sz w:val="24"/>
          <w:szCs w:val="24"/>
        </w:rPr>
      </w:pPr>
      <w:r>
        <w:rPr>
          <w:rFonts w:ascii="Calibri Light" w:hAnsi="Calibri Light" w:cs="Calibri Light"/>
          <w:sz w:val="24"/>
          <w:szCs w:val="24"/>
        </w:rPr>
        <w:t>Fund allocation is the functionality that allows admin to adjust universities funds accordingly by increasin</w:t>
      </w:r>
      <w:r w:rsidR="005A6AE5">
        <w:rPr>
          <w:rFonts w:ascii="Calibri Light" w:hAnsi="Calibri Light" w:cs="Calibri Light"/>
          <w:sz w:val="24"/>
          <w:szCs w:val="24"/>
        </w:rPr>
        <w:t xml:space="preserve">g </w:t>
      </w:r>
      <w:r>
        <w:rPr>
          <w:rFonts w:ascii="Calibri Light" w:hAnsi="Calibri Light" w:cs="Calibri Light"/>
          <w:sz w:val="24"/>
          <w:szCs w:val="24"/>
        </w:rPr>
        <w:t>allocations.</w:t>
      </w:r>
    </w:p>
    <w:p w14:paraId="31ABC076" w14:textId="77777777" w:rsidR="009540C4" w:rsidRDefault="009540C4" w:rsidP="00375832">
      <w:pPr>
        <w:rPr>
          <w:rFonts w:ascii="Calibri Light" w:hAnsi="Calibri Light" w:cs="Calibri Light"/>
          <w:sz w:val="24"/>
          <w:szCs w:val="24"/>
        </w:rPr>
      </w:pPr>
    </w:p>
    <w:p w14:paraId="5512F7BF" w14:textId="44CE1942" w:rsidR="00375832" w:rsidRPr="008233D0" w:rsidRDefault="00375832" w:rsidP="00375832">
      <w:pPr>
        <w:rPr>
          <w:rFonts w:ascii="Calibri Light" w:hAnsi="Calibri Light" w:cs="Calibri Light"/>
          <w:b/>
          <w:bCs/>
          <w:sz w:val="24"/>
          <w:szCs w:val="24"/>
        </w:rPr>
      </w:pPr>
      <w:r w:rsidRPr="008233D0">
        <w:rPr>
          <w:rFonts w:ascii="Calibri Light" w:hAnsi="Calibri Light" w:cs="Calibri Light"/>
          <w:b/>
          <w:bCs/>
          <w:sz w:val="24"/>
          <w:szCs w:val="24"/>
        </w:rPr>
        <w:t>Traceable reference:</w:t>
      </w:r>
    </w:p>
    <w:tbl>
      <w:tblPr>
        <w:tblStyle w:val="TableGrid1"/>
        <w:tblW w:w="5249" w:type="pct"/>
        <w:tblLook w:val="04A0" w:firstRow="1" w:lastRow="0" w:firstColumn="1" w:lastColumn="0" w:noHBand="0" w:noVBand="1"/>
      </w:tblPr>
      <w:tblGrid>
        <w:gridCol w:w="1770"/>
        <w:gridCol w:w="7695"/>
      </w:tblGrid>
      <w:tr w:rsidR="00375832" w:rsidRPr="008233D0" w14:paraId="4C3953A4" w14:textId="77777777" w:rsidTr="0029430A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53B72B29" w14:textId="77777777" w:rsidR="00375832" w:rsidRPr="008233D0" w:rsidRDefault="00375832" w:rsidP="0029430A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FRS #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34FF9664" w14:textId="77777777" w:rsidR="00375832" w:rsidRPr="008233D0" w:rsidRDefault="00375832" w:rsidP="0029430A">
            <w:pPr>
              <w:snapToGrid w:val="0"/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375832" w:rsidRPr="008233D0" w14:paraId="69684705" w14:textId="77777777" w:rsidTr="0029430A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4E4AA833" w14:textId="45BEC645" w:rsidR="00375832" w:rsidRPr="008233D0" w:rsidRDefault="00375832" w:rsidP="0029430A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FRS </w:t>
            </w:r>
            <w:r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7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1237C67" w14:textId="087F6671" w:rsidR="00375832" w:rsidRPr="008233D0" w:rsidRDefault="009540C4" w:rsidP="0029430A">
            <w:pPr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 xml:space="preserve">The functionality that allows admin to adjust universities funds accordingly by </w:t>
            </w:r>
            <w:r w:rsidR="005A6AE5">
              <w:rPr>
                <w:rFonts w:ascii="Calibri Light" w:hAnsi="Calibri Light" w:cs="Calibri Light"/>
                <w:sz w:val="24"/>
                <w:szCs w:val="24"/>
              </w:rPr>
              <w:t>increasing allocations</w:t>
            </w:r>
            <w:r>
              <w:rPr>
                <w:rFonts w:ascii="Calibri Light" w:hAnsi="Calibri Light" w:cs="Calibri Light"/>
                <w:sz w:val="24"/>
                <w:szCs w:val="24"/>
              </w:rPr>
              <w:t>.</w:t>
            </w:r>
          </w:p>
        </w:tc>
      </w:tr>
    </w:tbl>
    <w:p w14:paraId="60796F38" w14:textId="77777777" w:rsidR="00375832" w:rsidRDefault="00375832" w:rsidP="00375832">
      <w:pPr>
        <w:jc w:val="both"/>
        <w:rPr>
          <w:rFonts w:ascii="Calibri Light" w:hAnsi="Calibri Light" w:cs="Calibri Light"/>
          <w:sz w:val="24"/>
          <w:szCs w:val="24"/>
        </w:rPr>
      </w:pPr>
    </w:p>
    <w:p w14:paraId="33A15075" w14:textId="77777777" w:rsidR="00375832" w:rsidRDefault="00375832" w:rsidP="00375832">
      <w:pPr>
        <w:pStyle w:val="Heading3"/>
      </w:pPr>
      <w:bookmarkStart w:id="64" w:name="_Toc167447365"/>
      <w:r>
        <w:t>Invoicing Functionality Process Flow</w:t>
      </w:r>
      <w:bookmarkEnd w:id="64"/>
    </w:p>
    <w:p w14:paraId="4A811EF7" w14:textId="77777777" w:rsidR="00A14C36" w:rsidRDefault="00A14C36" w:rsidP="00A14C36"/>
    <w:p w14:paraId="1A3AEB31" w14:textId="77777777" w:rsidR="00A14C36" w:rsidRDefault="00A14C36" w:rsidP="00A14C36"/>
    <w:p w14:paraId="298D86A3" w14:textId="77777777" w:rsidR="00A14C36" w:rsidRDefault="00A14C36" w:rsidP="00A14C36">
      <w:pPr>
        <w:sectPr w:rsidR="00A14C36" w:rsidSect="00375832">
          <w:pgSz w:w="11906" w:h="16838"/>
          <w:pgMar w:top="1440" w:right="1440" w:bottom="1440" w:left="1440" w:header="709" w:footer="709" w:gutter="0"/>
          <w:cols w:space="708"/>
          <w:docGrid w:linePitch="360"/>
        </w:sectPr>
      </w:pPr>
    </w:p>
    <w:p w14:paraId="04DA436C" w14:textId="77777777" w:rsidR="00A14C36" w:rsidRDefault="00A14C36" w:rsidP="00A14C36">
      <w:r>
        <w:object w:dxaOrig="16080" w:dyaOrig="5220" w14:anchorId="2BB9F304">
          <v:shape id="_x0000_i1033" type="#_x0000_t75" style="width:697.85pt;height:226.55pt" o:ole="">
            <v:imagedata r:id="rId29" o:title=""/>
          </v:shape>
          <o:OLEObject Type="Embed" ProgID="Visio.Drawing.15" ShapeID="_x0000_i1033" DrawAspect="Content" ObjectID="_1778060489" r:id="rId30"/>
        </w:object>
      </w:r>
    </w:p>
    <w:p w14:paraId="2D9A91B4" w14:textId="77777777" w:rsidR="00A14C36" w:rsidRDefault="00A14C36" w:rsidP="00A14C36"/>
    <w:p w14:paraId="7CAFA472" w14:textId="77777777" w:rsidR="00A14C36" w:rsidRDefault="00A14C36" w:rsidP="00A14C36"/>
    <w:p w14:paraId="7944AE42" w14:textId="2B7131E8" w:rsidR="00A14C36" w:rsidRPr="00632910" w:rsidRDefault="00A14C36" w:rsidP="00A14C36">
      <w:pPr>
        <w:jc w:val="center"/>
        <w:rPr>
          <w:rFonts w:ascii="Calibri Light" w:hAnsi="Calibri Light" w:cs="Calibri Light"/>
          <w:sz w:val="20"/>
          <w:szCs w:val="20"/>
        </w:rPr>
      </w:pPr>
      <w:r w:rsidRPr="00632910">
        <w:rPr>
          <w:rFonts w:ascii="Calibri Light" w:hAnsi="Calibri Light" w:cs="Calibri Light"/>
          <w:lang w:val="en-GB"/>
        </w:rPr>
        <w:t xml:space="preserve">Figure </w:t>
      </w:r>
      <w:r>
        <w:rPr>
          <w:rFonts w:ascii="Calibri Light" w:hAnsi="Calibri Light" w:cs="Calibri Light"/>
          <w:lang w:val="en-GB"/>
        </w:rPr>
        <w:t>7</w:t>
      </w:r>
      <w:r w:rsidRPr="00632910">
        <w:rPr>
          <w:rFonts w:ascii="Calibri Light" w:hAnsi="Calibri Light" w:cs="Calibri Light"/>
          <w:lang w:val="en-GB"/>
        </w:rPr>
        <w:t xml:space="preserve">: </w:t>
      </w:r>
      <w:r>
        <w:rPr>
          <w:rFonts w:ascii="Calibri Light" w:hAnsi="Calibri Light" w:cs="Calibri Light"/>
          <w:lang w:val="en-GB"/>
        </w:rPr>
        <w:t xml:space="preserve">Fund Allocation </w:t>
      </w:r>
      <w:r w:rsidRPr="00632910">
        <w:rPr>
          <w:rFonts w:ascii="Calibri Light" w:hAnsi="Calibri Light" w:cs="Calibri Light"/>
          <w:lang w:val="en-GB"/>
        </w:rPr>
        <w:t>Process Flow</w:t>
      </w:r>
    </w:p>
    <w:p w14:paraId="2DACA078" w14:textId="745A106F" w:rsidR="00A14C36" w:rsidRPr="00A14C36" w:rsidRDefault="00A14C36" w:rsidP="00A14C36">
      <w:pPr>
        <w:sectPr w:rsidR="00A14C36" w:rsidRPr="00A14C36" w:rsidSect="00A14C36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</w:p>
    <w:p w14:paraId="1D0F21DB" w14:textId="4C54A9A9" w:rsidR="00CA12BD" w:rsidRPr="008233D0" w:rsidRDefault="00CA12BD" w:rsidP="00CA12BD">
      <w:pPr>
        <w:pStyle w:val="Heading3"/>
      </w:pPr>
      <w:bookmarkStart w:id="65" w:name="_Toc167447366"/>
      <w:r>
        <w:lastRenderedPageBreak/>
        <w:t xml:space="preserve">Fund Allocation </w:t>
      </w:r>
      <w:r w:rsidRPr="008233D0">
        <w:t>Process Description.</w:t>
      </w:r>
      <w:bookmarkEnd w:id="65"/>
    </w:p>
    <w:tbl>
      <w:tblPr>
        <w:tblStyle w:val="TableGrid1"/>
        <w:tblW w:w="5167" w:type="pct"/>
        <w:tblLook w:val="01E0" w:firstRow="1" w:lastRow="1" w:firstColumn="1" w:lastColumn="1" w:noHBand="0" w:noVBand="0"/>
      </w:tblPr>
      <w:tblGrid>
        <w:gridCol w:w="677"/>
        <w:gridCol w:w="32"/>
        <w:gridCol w:w="1222"/>
        <w:gridCol w:w="2435"/>
        <w:gridCol w:w="19"/>
        <w:gridCol w:w="4932"/>
      </w:tblGrid>
      <w:tr w:rsidR="00CA12BD" w:rsidRPr="008233D0" w14:paraId="7377E7F7" w14:textId="77777777" w:rsidTr="0029430A">
        <w:tc>
          <w:tcPr>
            <w:tcW w:w="1036" w:type="pct"/>
            <w:gridSpan w:val="3"/>
            <w:shd w:val="clear" w:color="auto" w:fill="0070C0"/>
          </w:tcPr>
          <w:p w14:paraId="689295E3" w14:textId="77777777" w:rsidR="00CA12BD" w:rsidRPr="008233D0" w:rsidRDefault="00CA12BD" w:rsidP="0029430A">
            <w:pPr>
              <w:pStyle w:val="NoSpacing"/>
              <w:spacing w:after="60"/>
              <w:ind w:left="-118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  <w:t>Process</w:t>
            </w:r>
          </w:p>
        </w:tc>
        <w:tc>
          <w:tcPr>
            <w:tcW w:w="3964" w:type="pct"/>
            <w:gridSpan w:val="3"/>
            <w:shd w:val="clear" w:color="auto" w:fill="0070C0"/>
          </w:tcPr>
          <w:p w14:paraId="5A8D22AB" w14:textId="77777777" w:rsidR="00CA12BD" w:rsidRPr="008233D0" w:rsidRDefault="00CA12BD" w:rsidP="0029430A">
            <w:pPr>
              <w:pStyle w:val="NoSpacing"/>
              <w:spacing w:after="60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  <w:t xml:space="preserve">Invoicing and Financing </w:t>
            </w:r>
          </w:p>
        </w:tc>
      </w:tr>
      <w:tr w:rsidR="00CA12BD" w:rsidRPr="008233D0" w14:paraId="6179156A" w14:textId="77777777" w:rsidTr="0029430A">
        <w:trPr>
          <w:trHeight w:val="60"/>
        </w:trPr>
        <w:tc>
          <w:tcPr>
            <w:tcW w:w="1036" w:type="pct"/>
            <w:gridSpan w:val="3"/>
          </w:tcPr>
          <w:p w14:paraId="5A0AD382" w14:textId="77777777" w:rsidR="00CA12BD" w:rsidRPr="008233D0" w:rsidRDefault="00CA12BD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rief description</w:t>
            </w:r>
          </w:p>
        </w:tc>
        <w:tc>
          <w:tcPr>
            <w:tcW w:w="3964" w:type="pct"/>
            <w:gridSpan w:val="3"/>
          </w:tcPr>
          <w:p w14:paraId="6C6107E7" w14:textId="5F66EAED" w:rsidR="00CA12BD" w:rsidRPr="004F74A8" w:rsidRDefault="003A58A2" w:rsidP="0029430A">
            <w:pPr>
              <w:rPr>
                <w:rFonts w:ascii="Calibri Light" w:hAnsi="Calibri Light" w:cs="Calibri Light"/>
                <w:sz w:val="24"/>
                <w:szCs w:val="24"/>
              </w:rPr>
            </w:pPr>
            <w:r w:rsidRPr="003A58A2">
              <w:rPr>
                <w:rFonts w:ascii="Calibri Light" w:hAnsi="Calibri Light" w:cs="Calibri Light"/>
              </w:rPr>
              <w:t>Fund allocation is the functionality that allows admin to adjust universities funds accordingly by increasing allocations.</w:t>
            </w:r>
          </w:p>
        </w:tc>
      </w:tr>
      <w:tr w:rsidR="00CA12BD" w:rsidRPr="008233D0" w14:paraId="5AD1DC07" w14:textId="77777777" w:rsidTr="0029430A">
        <w:trPr>
          <w:trHeight w:val="60"/>
        </w:trPr>
        <w:tc>
          <w:tcPr>
            <w:tcW w:w="1036" w:type="pct"/>
            <w:gridSpan w:val="3"/>
          </w:tcPr>
          <w:p w14:paraId="7D375DF1" w14:textId="77777777" w:rsidR="00CA12BD" w:rsidRPr="008233D0" w:rsidRDefault="00CA12BD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reconditions</w:t>
            </w:r>
          </w:p>
        </w:tc>
        <w:tc>
          <w:tcPr>
            <w:tcW w:w="3964" w:type="pct"/>
            <w:gridSpan w:val="3"/>
          </w:tcPr>
          <w:p w14:paraId="501BEFF8" w14:textId="226548C2" w:rsidR="00CA12BD" w:rsidRPr="008233D0" w:rsidRDefault="003A58A2" w:rsidP="003A58A2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-</w:t>
            </w:r>
          </w:p>
        </w:tc>
      </w:tr>
      <w:tr w:rsidR="00CA12BD" w:rsidRPr="008233D0" w14:paraId="4773740E" w14:textId="77777777" w:rsidTr="0029430A">
        <w:tc>
          <w:tcPr>
            <w:tcW w:w="1036" w:type="pct"/>
            <w:gridSpan w:val="3"/>
          </w:tcPr>
          <w:p w14:paraId="3FF2D7B4" w14:textId="77777777" w:rsidR="00CA12BD" w:rsidRPr="008233D0" w:rsidRDefault="00CA12BD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ost conditions</w:t>
            </w:r>
          </w:p>
        </w:tc>
        <w:tc>
          <w:tcPr>
            <w:tcW w:w="3964" w:type="pct"/>
            <w:gridSpan w:val="3"/>
          </w:tcPr>
          <w:p w14:paraId="6249E217" w14:textId="5856F61E" w:rsidR="00CA12BD" w:rsidRPr="008233D0" w:rsidRDefault="003A58A2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Fund allocation has been successfully spilt and increased accordingly.</w:t>
            </w:r>
          </w:p>
        </w:tc>
      </w:tr>
      <w:tr w:rsidR="00CA12BD" w:rsidRPr="008233D0" w14:paraId="3D247EC8" w14:textId="77777777" w:rsidTr="0029430A">
        <w:tc>
          <w:tcPr>
            <w:tcW w:w="1036" w:type="pct"/>
            <w:gridSpan w:val="3"/>
          </w:tcPr>
          <w:p w14:paraId="333825E9" w14:textId="77777777" w:rsidR="00CA12BD" w:rsidRPr="008233D0" w:rsidRDefault="00CA12BD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Actors</w:t>
            </w:r>
          </w:p>
        </w:tc>
        <w:tc>
          <w:tcPr>
            <w:tcW w:w="3964" w:type="pct"/>
            <w:gridSpan w:val="3"/>
          </w:tcPr>
          <w:p w14:paraId="58A14016" w14:textId="64C4A341" w:rsidR="00CA12BD" w:rsidRPr="003A58A2" w:rsidRDefault="00CA12BD" w:rsidP="003A58A2">
            <w:pPr>
              <w:pStyle w:val="NoSpacing"/>
              <w:numPr>
                <w:ilvl w:val="0"/>
                <w:numId w:val="19"/>
              </w:numPr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dmin</w:t>
            </w:r>
          </w:p>
        </w:tc>
      </w:tr>
      <w:tr w:rsidR="00CA12BD" w:rsidRPr="008233D0" w14:paraId="2C44F448" w14:textId="77777777" w:rsidTr="0029430A">
        <w:tc>
          <w:tcPr>
            <w:tcW w:w="1036" w:type="pct"/>
            <w:gridSpan w:val="3"/>
          </w:tcPr>
          <w:p w14:paraId="3C20A2FC" w14:textId="77777777" w:rsidR="00CA12BD" w:rsidRPr="008233D0" w:rsidRDefault="00CA12BD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usiness rules</w:t>
            </w:r>
          </w:p>
        </w:tc>
        <w:tc>
          <w:tcPr>
            <w:tcW w:w="3964" w:type="pct"/>
            <w:gridSpan w:val="3"/>
          </w:tcPr>
          <w:p w14:paraId="4B197FB4" w14:textId="77777777" w:rsidR="00CA12BD" w:rsidRPr="008233D0" w:rsidRDefault="00CA12BD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>UR -login 1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>. The user must have correct permissions to access system/dashboard.</w:t>
            </w:r>
          </w:p>
        </w:tc>
      </w:tr>
      <w:tr w:rsidR="00CA12BD" w:rsidRPr="008233D0" w14:paraId="74C4FD8D" w14:textId="77777777" w:rsidTr="0029430A">
        <w:tc>
          <w:tcPr>
            <w:tcW w:w="1036" w:type="pct"/>
            <w:gridSpan w:val="3"/>
          </w:tcPr>
          <w:p w14:paraId="6C5C4A77" w14:textId="77777777" w:rsidR="00CA12BD" w:rsidRPr="008233D0" w:rsidRDefault="00CA12BD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Triggers</w:t>
            </w:r>
          </w:p>
        </w:tc>
        <w:tc>
          <w:tcPr>
            <w:tcW w:w="3964" w:type="pct"/>
            <w:gridSpan w:val="3"/>
          </w:tcPr>
          <w:p w14:paraId="2BA1AF0B" w14:textId="51A5BF21" w:rsidR="00CA12BD" w:rsidRPr="008233D0" w:rsidRDefault="00CA12BD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 requires to</w:t>
            </w:r>
            <w:r w:rsidR="003A58A2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increase the funds for various universities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  <w:tr w:rsidR="00CA12BD" w:rsidRPr="008233D0" w14:paraId="7A7C8FEF" w14:textId="77777777" w:rsidTr="0029430A">
        <w:tc>
          <w:tcPr>
            <w:tcW w:w="1036" w:type="pct"/>
            <w:gridSpan w:val="3"/>
          </w:tcPr>
          <w:p w14:paraId="44401225" w14:textId="77777777" w:rsidR="00CA12BD" w:rsidRPr="008233D0" w:rsidRDefault="00CA12BD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Interface</w:t>
            </w:r>
          </w:p>
        </w:tc>
        <w:tc>
          <w:tcPr>
            <w:tcW w:w="3964" w:type="pct"/>
            <w:gridSpan w:val="3"/>
          </w:tcPr>
          <w:p w14:paraId="6904DC19" w14:textId="0EEB4CB1" w:rsidR="00CA12BD" w:rsidRPr="008233D0" w:rsidRDefault="003A58A2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-</w:t>
            </w:r>
          </w:p>
        </w:tc>
      </w:tr>
      <w:tr w:rsidR="00CA12BD" w:rsidRPr="008233D0" w14:paraId="0A3DF42D" w14:textId="77777777" w:rsidTr="0029430A">
        <w:tc>
          <w:tcPr>
            <w:tcW w:w="5000" w:type="pct"/>
            <w:gridSpan w:val="6"/>
          </w:tcPr>
          <w:p w14:paraId="17AAB066" w14:textId="77777777" w:rsidR="00CA12BD" w:rsidRPr="008233D0" w:rsidRDefault="00CA12BD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Flow of events</w:t>
            </w:r>
          </w:p>
        </w:tc>
      </w:tr>
      <w:tr w:rsidR="00CA12BD" w:rsidRPr="008233D0" w14:paraId="2022F15E" w14:textId="77777777" w:rsidTr="0029430A">
        <w:tc>
          <w:tcPr>
            <w:tcW w:w="363" w:type="pct"/>
          </w:tcPr>
          <w:p w14:paraId="05CD21E4" w14:textId="77777777" w:rsidR="00CA12BD" w:rsidRPr="008233D0" w:rsidRDefault="00CA12BD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</w:p>
        </w:tc>
        <w:tc>
          <w:tcPr>
            <w:tcW w:w="1980" w:type="pct"/>
            <w:gridSpan w:val="3"/>
          </w:tcPr>
          <w:p w14:paraId="2999DC81" w14:textId="77777777" w:rsidR="00CA12BD" w:rsidRPr="008233D0" w:rsidRDefault="00CA12BD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  <w:t>System user</w:t>
            </w:r>
          </w:p>
        </w:tc>
        <w:tc>
          <w:tcPr>
            <w:tcW w:w="2657" w:type="pct"/>
            <w:gridSpan w:val="2"/>
          </w:tcPr>
          <w:p w14:paraId="0EAD0EF1" w14:textId="77777777" w:rsidR="00CA12BD" w:rsidRPr="008233D0" w:rsidRDefault="00CA12BD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System response</w:t>
            </w:r>
          </w:p>
        </w:tc>
      </w:tr>
      <w:tr w:rsidR="00CA12BD" w:rsidRPr="008233D0" w14:paraId="48FA3148" w14:textId="77777777" w:rsidTr="0029430A">
        <w:tc>
          <w:tcPr>
            <w:tcW w:w="5000" w:type="pct"/>
            <w:gridSpan w:val="6"/>
          </w:tcPr>
          <w:p w14:paraId="7792775D" w14:textId="558FA5FE" w:rsidR="00CA12BD" w:rsidRPr="00F15B97" w:rsidRDefault="003A58A2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 xml:space="preserve">Fund Allocation </w:t>
            </w:r>
          </w:p>
        </w:tc>
      </w:tr>
      <w:tr w:rsidR="00CA12BD" w:rsidRPr="008233D0" w14:paraId="22102D73" w14:textId="77777777" w:rsidTr="0029430A">
        <w:tc>
          <w:tcPr>
            <w:tcW w:w="380" w:type="pct"/>
            <w:gridSpan w:val="2"/>
          </w:tcPr>
          <w:p w14:paraId="414172CB" w14:textId="77777777" w:rsidR="00CA12BD" w:rsidRPr="008233D0" w:rsidRDefault="00CA12BD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</w:t>
            </w:r>
          </w:p>
        </w:tc>
        <w:tc>
          <w:tcPr>
            <w:tcW w:w="1973" w:type="pct"/>
            <w:gridSpan w:val="3"/>
          </w:tcPr>
          <w:p w14:paraId="06DDB535" w14:textId="775835EC" w:rsidR="00CA12BD" w:rsidRPr="008233D0" w:rsidRDefault="003C7A43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ants to add to the total fund allocation.</w:t>
            </w:r>
          </w:p>
        </w:tc>
        <w:tc>
          <w:tcPr>
            <w:tcW w:w="2647" w:type="pct"/>
          </w:tcPr>
          <w:p w14:paraId="027D7578" w14:textId="77777777" w:rsidR="00CA12BD" w:rsidRPr="008233D0" w:rsidRDefault="00CA12BD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CA12BD" w:rsidRPr="008233D0" w14:paraId="049655EA" w14:textId="77777777" w:rsidTr="0029430A">
        <w:tc>
          <w:tcPr>
            <w:tcW w:w="380" w:type="pct"/>
            <w:gridSpan w:val="2"/>
          </w:tcPr>
          <w:p w14:paraId="61AC58BD" w14:textId="77777777" w:rsidR="00CA12BD" w:rsidRPr="008233D0" w:rsidRDefault="00CA12BD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</w:t>
            </w:r>
          </w:p>
        </w:tc>
        <w:tc>
          <w:tcPr>
            <w:tcW w:w="1973" w:type="pct"/>
            <w:gridSpan w:val="3"/>
          </w:tcPr>
          <w:p w14:paraId="2BD531D7" w14:textId="73E7AB6C" w:rsidR="00CA12BD" w:rsidRDefault="003C7A43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on the add to total allocation button.</w:t>
            </w:r>
          </w:p>
        </w:tc>
        <w:tc>
          <w:tcPr>
            <w:tcW w:w="2647" w:type="pct"/>
          </w:tcPr>
          <w:p w14:paraId="0D4E2618" w14:textId="77777777" w:rsidR="00CA12BD" w:rsidRDefault="003C7A43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</w:t>
            </w:r>
            <w:r w:rsidR="00AD5232">
              <w:rPr>
                <w:rFonts w:ascii="Calibri Light" w:hAnsi="Calibri Light" w:cs="Calibri Light"/>
                <w:sz w:val="22"/>
                <w:szCs w:val="22"/>
                <w:lang w:val="en-GB"/>
              </w:rPr>
              <w:t>redirect the user to the fund allocation screen.</w:t>
            </w:r>
          </w:p>
          <w:p w14:paraId="2CE5BD27" w14:textId="5911408A" w:rsidR="00AD5232" w:rsidRPr="008233D0" w:rsidRDefault="00AD5232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enter the amount they wish to add.</w:t>
            </w:r>
          </w:p>
        </w:tc>
      </w:tr>
      <w:tr w:rsidR="00CA12BD" w:rsidRPr="008233D0" w14:paraId="2C39343E" w14:textId="77777777" w:rsidTr="0029430A">
        <w:tc>
          <w:tcPr>
            <w:tcW w:w="380" w:type="pct"/>
            <w:gridSpan w:val="2"/>
          </w:tcPr>
          <w:p w14:paraId="166AB632" w14:textId="77777777" w:rsidR="00CA12BD" w:rsidRPr="008233D0" w:rsidRDefault="00CA12BD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3</w:t>
            </w:r>
          </w:p>
        </w:tc>
        <w:tc>
          <w:tcPr>
            <w:tcW w:w="1973" w:type="pct"/>
            <w:gridSpan w:val="3"/>
          </w:tcPr>
          <w:p w14:paraId="16DC5AE2" w14:textId="7E12C1F7" w:rsidR="00CA12BD" w:rsidRPr="008233D0" w:rsidRDefault="00AD5232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capture the amount and </w:t>
            </w:r>
            <w:r w:rsidR="00870187">
              <w:rPr>
                <w:rFonts w:ascii="Calibri Light" w:hAnsi="Calibri Light" w:cs="Calibri Light"/>
                <w:sz w:val="22"/>
                <w:szCs w:val="22"/>
                <w:lang w:val="en-GB"/>
              </w:rPr>
              <w:t>click the add funds button.</w:t>
            </w:r>
          </w:p>
        </w:tc>
        <w:tc>
          <w:tcPr>
            <w:tcW w:w="2647" w:type="pct"/>
          </w:tcPr>
          <w:p w14:paraId="1E9744DA" w14:textId="1E4F6A51" w:rsidR="00CA12BD" w:rsidRPr="008233D0" w:rsidRDefault="00870187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prompt the user to select the university or universities they want to </w:t>
            </w:r>
            <w:r w:rsidR="00E42C26">
              <w:rPr>
                <w:rFonts w:ascii="Calibri Light" w:hAnsi="Calibri Light" w:cs="Calibri Light"/>
                <w:sz w:val="22"/>
                <w:szCs w:val="22"/>
                <w:lang w:val="en-GB"/>
              </w:rPr>
              <w:t>split the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funds between.</w:t>
            </w:r>
          </w:p>
        </w:tc>
      </w:tr>
      <w:tr w:rsidR="00CA12BD" w:rsidRPr="008233D0" w14:paraId="043DF73F" w14:textId="77777777" w:rsidTr="0029430A">
        <w:tc>
          <w:tcPr>
            <w:tcW w:w="380" w:type="pct"/>
            <w:gridSpan w:val="2"/>
          </w:tcPr>
          <w:p w14:paraId="2995E838" w14:textId="77777777" w:rsidR="00CA12BD" w:rsidRDefault="00CA12BD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4</w:t>
            </w:r>
          </w:p>
        </w:tc>
        <w:tc>
          <w:tcPr>
            <w:tcW w:w="1973" w:type="pct"/>
            <w:gridSpan w:val="3"/>
          </w:tcPr>
          <w:p w14:paraId="1E8D070B" w14:textId="77777777" w:rsidR="00CA12BD" w:rsidRDefault="00870187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the university/universities.</w:t>
            </w:r>
          </w:p>
          <w:p w14:paraId="669E6E8A" w14:textId="77777777" w:rsidR="00870187" w:rsidRDefault="00870187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  <w:p w14:paraId="76FA80EF" w14:textId="6FD93B66" w:rsidR="00870187" w:rsidRDefault="00870187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spilt funds.</w:t>
            </w:r>
          </w:p>
        </w:tc>
        <w:tc>
          <w:tcPr>
            <w:tcW w:w="2647" w:type="pct"/>
          </w:tcPr>
          <w:p w14:paraId="47C5A454" w14:textId="339CD108" w:rsidR="00CA12BD" w:rsidRPr="008233D0" w:rsidRDefault="00E42C26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a confirmation pop-up message and the prompt the user to select confirm.</w:t>
            </w:r>
          </w:p>
        </w:tc>
      </w:tr>
      <w:tr w:rsidR="00E42C26" w:rsidRPr="008233D0" w14:paraId="68DBEDDE" w14:textId="77777777" w:rsidTr="0029430A">
        <w:tc>
          <w:tcPr>
            <w:tcW w:w="380" w:type="pct"/>
            <w:gridSpan w:val="2"/>
          </w:tcPr>
          <w:p w14:paraId="7F1F2214" w14:textId="5176A804" w:rsidR="00E42C26" w:rsidRDefault="00E42C26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5</w:t>
            </w:r>
          </w:p>
        </w:tc>
        <w:tc>
          <w:tcPr>
            <w:tcW w:w="1973" w:type="pct"/>
            <w:gridSpan w:val="3"/>
          </w:tcPr>
          <w:p w14:paraId="686B556B" w14:textId="7C1CE5E4" w:rsidR="00E42C26" w:rsidRDefault="00E42C26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confirm.</w:t>
            </w:r>
          </w:p>
        </w:tc>
        <w:tc>
          <w:tcPr>
            <w:tcW w:w="2647" w:type="pct"/>
          </w:tcPr>
          <w:p w14:paraId="78B8E952" w14:textId="7BFF0D0F" w:rsidR="00E42C26" w:rsidRDefault="00E42C26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allocate the funds accordingly and update both admin and the HOD dashboard.</w:t>
            </w:r>
          </w:p>
        </w:tc>
      </w:tr>
      <w:tr w:rsidR="00E42C26" w:rsidRPr="008233D0" w14:paraId="51775BED" w14:textId="77777777" w:rsidTr="00E42C26">
        <w:tc>
          <w:tcPr>
            <w:tcW w:w="5000" w:type="pct"/>
            <w:gridSpan w:val="6"/>
          </w:tcPr>
          <w:p w14:paraId="77DF6D77" w14:textId="7F44B51C" w:rsidR="00E42C26" w:rsidRDefault="009F4BA2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9F4BA2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</w:rPr>
              <w:t xml:space="preserve">Alternative Flow: </w:t>
            </w:r>
            <w:r w:rsidR="00E42C26" w:rsidRPr="009F4BA2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</w:rPr>
              <w:t xml:space="preserve">Fund Allocation </w:t>
            </w:r>
          </w:p>
        </w:tc>
      </w:tr>
      <w:tr w:rsidR="00E42C26" w:rsidRPr="008233D0" w14:paraId="231B9624" w14:textId="77777777" w:rsidTr="0029430A">
        <w:tc>
          <w:tcPr>
            <w:tcW w:w="380" w:type="pct"/>
            <w:gridSpan w:val="2"/>
          </w:tcPr>
          <w:p w14:paraId="66867D68" w14:textId="70D09F3C" w:rsidR="00E42C26" w:rsidRDefault="0067346B" w:rsidP="00E42C26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6</w:t>
            </w:r>
          </w:p>
        </w:tc>
        <w:tc>
          <w:tcPr>
            <w:tcW w:w="1973" w:type="pct"/>
            <w:gridSpan w:val="3"/>
          </w:tcPr>
          <w:p w14:paraId="5085E13D" w14:textId="7AF911BE" w:rsidR="00E42C26" w:rsidRDefault="00E42C26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ants to add to the total fund allocation.</w:t>
            </w:r>
          </w:p>
        </w:tc>
        <w:tc>
          <w:tcPr>
            <w:tcW w:w="2647" w:type="pct"/>
          </w:tcPr>
          <w:p w14:paraId="3B1EAE90" w14:textId="77777777" w:rsidR="00E42C26" w:rsidRDefault="00E42C26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E42C26" w:rsidRPr="008233D0" w14:paraId="38192738" w14:textId="77777777" w:rsidTr="0029430A">
        <w:tc>
          <w:tcPr>
            <w:tcW w:w="380" w:type="pct"/>
            <w:gridSpan w:val="2"/>
          </w:tcPr>
          <w:p w14:paraId="1BDC3B0B" w14:textId="704CCA67" w:rsidR="00E42C26" w:rsidRDefault="0067346B" w:rsidP="00E42C26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7</w:t>
            </w:r>
          </w:p>
        </w:tc>
        <w:tc>
          <w:tcPr>
            <w:tcW w:w="1973" w:type="pct"/>
            <w:gridSpan w:val="3"/>
          </w:tcPr>
          <w:p w14:paraId="6AD1C58C" w14:textId="402A966B" w:rsidR="00E42C26" w:rsidRDefault="00E42C26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on the add to total allocation button.</w:t>
            </w:r>
          </w:p>
        </w:tc>
        <w:tc>
          <w:tcPr>
            <w:tcW w:w="2647" w:type="pct"/>
          </w:tcPr>
          <w:p w14:paraId="3CD94C08" w14:textId="77777777" w:rsidR="00E42C26" w:rsidRDefault="00E42C26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redirect the user to the fund allocation screen.</w:t>
            </w:r>
          </w:p>
          <w:p w14:paraId="0C9480AD" w14:textId="77469B7B" w:rsidR="00E42C26" w:rsidRDefault="00E42C26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enter the amount they wish to add.</w:t>
            </w:r>
          </w:p>
        </w:tc>
      </w:tr>
      <w:tr w:rsidR="00E42C26" w:rsidRPr="008233D0" w14:paraId="0DC90776" w14:textId="77777777" w:rsidTr="0029430A">
        <w:tc>
          <w:tcPr>
            <w:tcW w:w="380" w:type="pct"/>
            <w:gridSpan w:val="2"/>
          </w:tcPr>
          <w:p w14:paraId="283C4180" w14:textId="3D2C5771" w:rsidR="00E42C26" w:rsidRDefault="0067346B" w:rsidP="00E42C26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lastRenderedPageBreak/>
              <w:t>8</w:t>
            </w:r>
          </w:p>
        </w:tc>
        <w:tc>
          <w:tcPr>
            <w:tcW w:w="1973" w:type="pct"/>
            <w:gridSpan w:val="3"/>
          </w:tcPr>
          <w:p w14:paraId="2AA989D8" w14:textId="6AC7AFF2" w:rsidR="00E42C26" w:rsidRDefault="00E42C26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apture the amount and click the add funds button.</w:t>
            </w:r>
          </w:p>
        </w:tc>
        <w:tc>
          <w:tcPr>
            <w:tcW w:w="2647" w:type="pct"/>
          </w:tcPr>
          <w:p w14:paraId="4519E73E" w14:textId="09B5D745" w:rsidR="00E42C26" w:rsidRDefault="00E42C26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select the university or universities they want to split the funds between.</w:t>
            </w:r>
          </w:p>
        </w:tc>
      </w:tr>
      <w:tr w:rsidR="00E42C26" w:rsidRPr="008233D0" w14:paraId="69432860" w14:textId="77777777" w:rsidTr="0029430A">
        <w:tc>
          <w:tcPr>
            <w:tcW w:w="380" w:type="pct"/>
            <w:gridSpan w:val="2"/>
          </w:tcPr>
          <w:p w14:paraId="4BCA9FF7" w14:textId="0D8B15B4" w:rsidR="00E42C26" w:rsidRDefault="0067346B" w:rsidP="00E42C26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9</w:t>
            </w:r>
          </w:p>
        </w:tc>
        <w:tc>
          <w:tcPr>
            <w:tcW w:w="1973" w:type="pct"/>
            <w:gridSpan w:val="3"/>
          </w:tcPr>
          <w:p w14:paraId="20102B64" w14:textId="77777777" w:rsidR="00E42C26" w:rsidRDefault="00E42C26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the university/universities.</w:t>
            </w:r>
          </w:p>
          <w:p w14:paraId="275D4D15" w14:textId="77777777" w:rsidR="00E42C26" w:rsidRDefault="00E42C26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  <w:p w14:paraId="37679661" w14:textId="4162E97C" w:rsidR="00E42C26" w:rsidRDefault="00E42C26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click spilt funds.</w:t>
            </w:r>
          </w:p>
        </w:tc>
        <w:tc>
          <w:tcPr>
            <w:tcW w:w="2647" w:type="pct"/>
          </w:tcPr>
          <w:p w14:paraId="1C00E44D" w14:textId="0AA3FF22" w:rsidR="00E42C26" w:rsidRDefault="00E42C26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display a confirmation pop-up message and the prompt the user to select confirm.</w:t>
            </w:r>
          </w:p>
        </w:tc>
      </w:tr>
      <w:tr w:rsidR="009F4BA2" w:rsidRPr="008233D0" w14:paraId="57BAB12B" w14:textId="77777777" w:rsidTr="0029430A">
        <w:tc>
          <w:tcPr>
            <w:tcW w:w="380" w:type="pct"/>
            <w:gridSpan w:val="2"/>
          </w:tcPr>
          <w:p w14:paraId="6AC8289B" w14:textId="56C2FB9B" w:rsidR="009F4BA2" w:rsidRDefault="0067346B" w:rsidP="00E42C26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0</w:t>
            </w:r>
          </w:p>
        </w:tc>
        <w:tc>
          <w:tcPr>
            <w:tcW w:w="1973" w:type="pct"/>
            <w:gridSpan w:val="3"/>
          </w:tcPr>
          <w:p w14:paraId="1BCAAAE9" w14:textId="00B4A61B" w:rsidR="009F4BA2" w:rsidRDefault="009F4BA2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</w:t>
            </w:r>
            <w:r w:rsidR="0067346B">
              <w:rPr>
                <w:rFonts w:ascii="Calibri Light" w:hAnsi="Calibri Light" w:cs="Calibri Light"/>
                <w:sz w:val="22"/>
                <w:szCs w:val="22"/>
                <w:lang w:val="en-GB"/>
              </w:rPr>
              <w:t>select cancel and this use case will end.</w:t>
            </w:r>
          </w:p>
        </w:tc>
        <w:tc>
          <w:tcPr>
            <w:tcW w:w="2647" w:type="pct"/>
          </w:tcPr>
          <w:p w14:paraId="490B7600" w14:textId="33A04CC9" w:rsidR="009F4BA2" w:rsidRDefault="0067346B" w:rsidP="00E42C26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redirect the user back to the fund allocations screen.</w:t>
            </w:r>
          </w:p>
        </w:tc>
      </w:tr>
    </w:tbl>
    <w:p w14:paraId="133F9173" w14:textId="77777777" w:rsidR="00375832" w:rsidRDefault="00375832" w:rsidP="00B43434">
      <w:pPr>
        <w:rPr>
          <w:lang w:val="en-GB"/>
        </w:rPr>
      </w:pPr>
    </w:p>
    <w:p w14:paraId="4DBBA5FB" w14:textId="77777777" w:rsidR="001A6047" w:rsidRDefault="001A6047" w:rsidP="00B43434">
      <w:pPr>
        <w:rPr>
          <w:lang w:val="en-GB"/>
        </w:rPr>
      </w:pPr>
    </w:p>
    <w:p w14:paraId="11417AB8" w14:textId="75332A6E" w:rsidR="001A6047" w:rsidRPr="004D0435" w:rsidRDefault="001A6047" w:rsidP="001A6047">
      <w:pPr>
        <w:pStyle w:val="Heading2"/>
      </w:pPr>
      <w:bookmarkStart w:id="66" w:name="_Toc167447367"/>
      <w:r w:rsidRPr="008233D0">
        <w:t xml:space="preserve">FRS </w:t>
      </w:r>
      <w:r>
        <w:t>8</w:t>
      </w:r>
      <w:r w:rsidRPr="008233D0">
        <w:t xml:space="preserve">: </w:t>
      </w:r>
      <w:r>
        <w:t>Financing and Payments Functionality</w:t>
      </w:r>
      <w:bookmarkEnd w:id="66"/>
      <w:r>
        <w:t xml:space="preserve"> </w:t>
      </w:r>
    </w:p>
    <w:p w14:paraId="3B57FE5D" w14:textId="77777777" w:rsidR="00795F4B" w:rsidRDefault="00795F4B" w:rsidP="001A6047">
      <w:pPr>
        <w:rPr>
          <w:rFonts w:ascii="Calibri Light" w:hAnsi="Calibri Light" w:cs="Calibri Light"/>
          <w:sz w:val="24"/>
          <w:szCs w:val="24"/>
        </w:rPr>
      </w:pPr>
      <w:r>
        <w:rPr>
          <w:rFonts w:ascii="Calibri Light" w:hAnsi="Calibri Light" w:cs="Calibri Light"/>
          <w:sz w:val="24"/>
          <w:szCs w:val="24"/>
        </w:rPr>
        <w:t>This functionality is the final phase of processing the payments for the candidates.</w:t>
      </w:r>
    </w:p>
    <w:p w14:paraId="7CCE3041" w14:textId="77777777" w:rsidR="00795F4B" w:rsidRDefault="00795F4B" w:rsidP="001A6047">
      <w:pPr>
        <w:rPr>
          <w:rFonts w:ascii="Calibri Light" w:hAnsi="Calibri Light" w:cs="Calibri Light"/>
          <w:b/>
          <w:bCs/>
          <w:sz w:val="24"/>
          <w:szCs w:val="24"/>
        </w:rPr>
      </w:pPr>
    </w:p>
    <w:p w14:paraId="5BCA5CC5" w14:textId="39C60582" w:rsidR="001A6047" w:rsidRPr="008233D0" w:rsidRDefault="001A6047" w:rsidP="001A6047">
      <w:pPr>
        <w:rPr>
          <w:rFonts w:ascii="Calibri Light" w:hAnsi="Calibri Light" w:cs="Calibri Light"/>
          <w:b/>
          <w:bCs/>
          <w:sz w:val="24"/>
          <w:szCs w:val="24"/>
        </w:rPr>
      </w:pPr>
      <w:r w:rsidRPr="008233D0">
        <w:rPr>
          <w:rFonts w:ascii="Calibri Light" w:hAnsi="Calibri Light" w:cs="Calibri Light"/>
          <w:b/>
          <w:bCs/>
          <w:sz w:val="24"/>
          <w:szCs w:val="24"/>
        </w:rPr>
        <w:t>Traceable reference:</w:t>
      </w:r>
    </w:p>
    <w:tbl>
      <w:tblPr>
        <w:tblStyle w:val="TableGrid1"/>
        <w:tblW w:w="5249" w:type="pct"/>
        <w:tblLook w:val="04A0" w:firstRow="1" w:lastRow="0" w:firstColumn="1" w:lastColumn="0" w:noHBand="0" w:noVBand="1"/>
      </w:tblPr>
      <w:tblGrid>
        <w:gridCol w:w="1770"/>
        <w:gridCol w:w="7695"/>
      </w:tblGrid>
      <w:tr w:rsidR="001A6047" w:rsidRPr="008233D0" w14:paraId="41BA1513" w14:textId="77777777" w:rsidTr="0029430A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7D55E720" w14:textId="77777777" w:rsidR="001A6047" w:rsidRPr="008233D0" w:rsidRDefault="001A6047" w:rsidP="0029430A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  <w:lang w:val="en-GB" w:eastAsia="ar-S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FRS #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AD47" w:themeFill="accent6"/>
            <w:hideMark/>
          </w:tcPr>
          <w:p w14:paraId="6390B69A" w14:textId="77777777" w:rsidR="001A6047" w:rsidRPr="008233D0" w:rsidRDefault="001A6047" w:rsidP="0029430A">
            <w:pPr>
              <w:snapToGrid w:val="0"/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1A6047" w:rsidRPr="008233D0" w14:paraId="33A657AC" w14:textId="77777777" w:rsidTr="0029430A">
        <w:trPr>
          <w:trHeight w:val="307"/>
          <w:tblHeader/>
        </w:trPr>
        <w:tc>
          <w:tcPr>
            <w:tcW w:w="9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14:paraId="1AC75FA8" w14:textId="77777777" w:rsidR="001A6047" w:rsidRPr="008233D0" w:rsidRDefault="001A6047" w:rsidP="0029430A">
            <w:pPr>
              <w:snapToGrid w:val="0"/>
              <w:spacing w:after="60"/>
              <w:rPr>
                <w:rFonts w:ascii="Calibri Light" w:hAnsi="Calibri Light" w:cs="Calibri Light"/>
                <w:b/>
                <w:bCs/>
                <w:color w:val="FFFFFF" w:themeColor="background1"/>
                <w:sz w:val="24"/>
                <w:szCs w:val="24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 xml:space="preserve">FRS </w:t>
            </w:r>
            <w:r>
              <w:rPr>
                <w:rFonts w:ascii="Calibri Light" w:hAnsi="Calibri Light" w:cs="Calibri Light"/>
                <w:b/>
                <w:bCs/>
                <w:sz w:val="24"/>
                <w:szCs w:val="24"/>
              </w:rPr>
              <w:t>6</w:t>
            </w:r>
          </w:p>
        </w:tc>
        <w:tc>
          <w:tcPr>
            <w:tcW w:w="40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DAD7D21" w14:textId="11685D1F" w:rsidR="001A6047" w:rsidRPr="008233D0" w:rsidRDefault="009C0ECC" w:rsidP="0029430A">
            <w:pPr>
              <w:spacing w:after="60"/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>This functionality is the final phase of processing the payments for the candidates.</w:t>
            </w:r>
          </w:p>
        </w:tc>
      </w:tr>
    </w:tbl>
    <w:p w14:paraId="0F7E1E8E" w14:textId="77777777" w:rsidR="001A6047" w:rsidRDefault="001A6047" w:rsidP="001A6047">
      <w:pPr>
        <w:jc w:val="both"/>
        <w:rPr>
          <w:rFonts w:ascii="Calibri Light" w:hAnsi="Calibri Light" w:cs="Calibri Light"/>
          <w:sz w:val="24"/>
          <w:szCs w:val="24"/>
        </w:rPr>
      </w:pPr>
    </w:p>
    <w:p w14:paraId="5F4B06D1" w14:textId="77777777" w:rsidR="001A6047" w:rsidRDefault="009C0ECC" w:rsidP="001A6047">
      <w:pPr>
        <w:pStyle w:val="Heading3"/>
      </w:pPr>
      <w:bookmarkStart w:id="67" w:name="_Toc167447368"/>
      <w:r>
        <w:t>Financing and Payments</w:t>
      </w:r>
      <w:r w:rsidR="001A6047">
        <w:t xml:space="preserve"> Functionality Process Flow</w:t>
      </w:r>
      <w:bookmarkEnd w:id="67"/>
    </w:p>
    <w:p w14:paraId="55CAF55A" w14:textId="77777777" w:rsidR="00555C5E" w:rsidRDefault="00555C5E" w:rsidP="00A70AAA">
      <w:pPr>
        <w:sectPr w:rsidR="00555C5E" w:rsidSect="001A6047">
          <w:pgSz w:w="11906" w:h="16838"/>
          <w:pgMar w:top="1440" w:right="1440" w:bottom="1440" w:left="1440" w:header="709" w:footer="709" w:gutter="0"/>
          <w:cols w:space="708"/>
          <w:docGrid w:linePitch="360"/>
        </w:sectPr>
      </w:pPr>
    </w:p>
    <w:p w14:paraId="380764B6" w14:textId="3626CC82" w:rsidR="00A70AAA" w:rsidRDefault="00555C5E" w:rsidP="00A70AAA">
      <w:r>
        <w:object w:dxaOrig="16080" w:dyaOrig="5220" w14:anchorId="5CEE06D7">
          <v:shape id="_x0000_i1034" type="#_x0000_t75" style="width:697.85pt;height:226.55pt" o:ole="">
            <v:imagedata r:id="rId31" o:title=""/>
          </v:shape>
          <o:OLEObject Type="Embed" ProgID="Visio.Drawing.15" ShapeID="_x0000_i1034" DrawAspect="Content" ObjectID="_1778060490" r:id="rId32"/>
        </w:object>
      </w:r>
    </w:p>
    <w:p w14:paraId="7C1FEE40" w14:textId="77777777" w:rsidR="00A70AAA" w:rsidRDefault="00A70AAA" w:rsidP="00A70AAA"/>
    <w:p w14:paraId="233D9702" w14:textId="0287385A" w:rsidR="00555C5E" w:rsidRPr="00632910" w:rsidRDefault="00555C5E" w:rsidP="00555C5E">
      <w:pPr>
        <w:jc w:val="center"/>
        <w:rPr>
          <w:rFonts w:ascii="Calibri Light" w:hAnsi="Calibri Light" w:cs="Calibri Light"/>
          <w:sz w:val="20"/>
          <w:szCs w:val="20"/>
        </w:rPr>
      </w:pPr>
      <w:r w:rsidRPr="00632910">
        <w:rPr>
          <w:rFonts w:ascii="Calibri Light" w:hAnsi="Calibri Light" w:cs="Calibri Light"/>
          <w:lang w:val="en-GB"/>
        </w:rPr>
        <w:t xml:space="preserve">Figure </w:t>
      </w:r>
      <w:r>
        <w:rPr>
          <w:rFonts w:ascii="Calibri Light" w:hAnsi="Calibri Light" w:cs="Calibri Light"/>
          <w:lang w:val="en-GB"/>
        </w:rPr>
        <w:t>8</w:t>
      </w:r>
      <w:r w:rsidRPr="00632910">
        <w:rPr>
          <w:rFonts w:ascii="Calibri Light" w:hAnsi="Calibri Light" w:cs="Calibri Light"/>
          <w:lang w:val="en-GB"/>
        </w:rPr>
        <w:t xml:space="preserve">: </w:t>
      </w:r>
      <w:r>
        <w:rPr>
          <w:rFonts w:ascii="Calibri Light" w:hAnsi="Calibri Light" w:cs="Calibri Light"/>
          <w:lang w:val="en-GB"/>
        </w:rPr>
        <w:t xml:space="preserve">Financing and Payments </w:t>
      </w:r>
      <w:r w:rsidRPr="00632910">
        <w:rPr>
          <w:rFonts w:ascii="Calibri Light" w:hAnsi="Calibri Light" w:cs="Calibri Light"/>
          <w:lang w:val="en-GB"/>
        </w:rPr>
        <w:t>Process Flow</w:t>
      </w:r>
    </w:p>
    <w:p w14:paraId="7466E27C" w14:textId="0B382E08" w:rsidR="00A70AAA" w:rsidRPr="00A70AAA" w:rsidRDefault="00A70AAA" w:rsidP="00A70AAA">
      <w:pPr>
        <w:sectPr w:rsidR="00A70AAA" w:rsidRPr="00A70AAA" w:rsidSect="00555C5E">
          <w:pgSz w:w="16838" w:h="11906" w:orient="landscape"/>
          <w:pgMar w:top="1440" w:right="1440" w:bottom="1440" w:left="1440" w:header="709" w:footer="709" w:gutter="0"/>
          <w:cols w:space="708"/>
          <w:docGrid w:linePitch="360"/>
        </w:sectPr>
      </w:pPr>
    </w:p>
    <w:p w14:paraId="06E1772C" w14:textId="16A3534A" w:rsidR="00555C5E" w:rsidRPr="008233D0" w:rsidRDefault="00436BC8" w:rsidP="00555C5E">
      <w:pPr>
        <w:pStyle w:val="Heading3"/>
      </w:pPr>
      <w:bookmarkStart w:id="68" w:name="_Toc167447369"/>
      <w:r>
        <w:lastRenderedPageBreak/>
        <w:t>Financing</w:t>
      </w:r>
      <w:r w:rsidR="00555C5E">
        <w:t xml:space="preserve"> and Payments </w:t>
      </w:r>
      <w:r w:rsidR="00555C5E" w:rsidRPr="008233D0">
        <w:t>Process Description.</w:t>
      </w:r>
      <w:bookmarkEnd w:id="68"/>
    </w:p>
    <w:tbl>
      <w:tblPr>
        <w:tblStyle w:val="TableGrid1"/>
        <w:tblW w:w="5167" w:type="pct"/>
        <w:tblLook w:val="01E0" w:firstRow="1" w:lastRow="1" w:firstColumn="1" w:lastColumn="1" w:noHBand="0" w:noVBand="0"/>
      </w:tblPr>
      <w:tblGrid>
        <w:gridCol w:w="677"/>
        <w:gridCol w:w="32"/>
        <w:gridCol w:w="1222"/>
        <w:gridCol w:w="2435"/>
        <w:gridCol w:w="19"/>
        <w:gridCol w:w="4932"/>
      </w:tblGrid>
      <w:tr w:rsidR="00555C5E" w:rsidRPr="008233D0" w14:paraId="77BE8A5B" w14:textId="77777777" w:rsidTr="0029430A">
        <w:tc>
          <w:tcPr>
            <w:tcW w:w="1036" w:type="pct"/>
            <w:gridSpan w:val="3"/>
            <w:shd w:val="clear" w:color="auto" w:fill="0070C0"/>
          </w:tcPr>
          <w:p w14:paraId="12A57AED" w14:textId="77777777" w:rsidR="00555C5E" w:rsidRPr="008233D0" w:rsidRDefault="00555C5E" w:rsidP="0029430A">
            <w:pPr>
              <w:pStyle w:val="NoSpacing"/>
              <w:spacing w:after="60"/>
              <w:ind w:left="-118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ZA"/>
              </w:rPr>
              <w:t>Process</w:t>
            </w:r>
          </w:p>
        </w:tc>
        <w:tc>
          <w:tcPr>
            <w:tcW w:w="3964" w:type="pct"/>
            <w:gridSpan w:val="3"/>
            <w:shd w:val="clear" w:color="auto" w:fill="0070C0"/>
          </w:tcPr>
          <w:p w14:paraId="71698274" w14:textId="4851095A" w:rsidR="00555C5E" w:rsidRPr="008233D0" w:rsidRDefault="00555C5E" w:rsidP="0029430A">
            <w:pPr>
              <w:pStyle w:val="NoSpacing"/>
              <w:spacing w:after="60"/>
              <w:jc w:val="center"/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  <w:t xml:space="preserve">Financing </w:t>
            </w:r>
            <w:r w:rsidR="00436BC8">
              <w:rPr>
                <w:rFonts w:ascii="Calibri Light" w:hAnsi="Calibri Light" w:cs="Calibri Light"/>
                <w:b/>
                <w:bCs/>
                <w:color w:val="FFFFFF" w:themeColor="background1"/>
                <w:sz w:val="22"/>
                <w:szCs w:val="22"/>
                <w:lang w:val="en-GB"/>
              </w:rPr>
              <w:t>and Payments</w:t>
            </w:r>
          </w:p>
        </w:tc>
      </w:tr>
      <w:tr w:rsidR="00555C5E" w:rsidRPr="008233D0" w14:paraId="6A51226A" w14:textId="77777777" w:rsidTr="0029430A">
        <w:trPr>
          <w:trHeight w:val="60"/>
        </w:trPr>
        <w:tc>
          <w:tcPr>
            <w:tcW w:w="1036" w:type="pct"/>
            <w:gridSpan w:val="3"/>
          </w:tcPr>
          <w:p w14:paraId="63CECCC0" w14:textId="77777777" w:rsidR="00555C5E" w:rsidRPr="008233D0" w:rsidRDefault="00555C5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rief description</w:t>
            </w:r>
          </w:p>
        </w:tc>
        <w:tc>
          <w:tcPr>
            <w:tcW w:w="3964" w:type="pct"/>
            <w:gridSpan w:val="3"/>
          </w:tcPr>
          <w:p w14:paraId="34BCD063" w14:textId="77777777" w:rsidR="00436BC8" w:rsidRDefault="00436BC8" w:rsidP="00436BC8">
            <w:pPr>
              <w:rPr>
                <w:rFonts w:ascii="Calibri Light" w:hAnsi="Calibri Light" w:cs="Calibri Light"/>
                <w:sz w:val="24"/>
                <w:szCs w:val="24"/>
              </w:rPr>
            </w:pPr>
            <w:r>
              <w:rPr>
                <w:rFonts w:ascii="Calibri Light" w:hAnsi="Calibri Light" w:cs="Calibri Light"/>
                <w:sz w:val="24"/>
                <w:szCs w:val="24"/>
              </w:rPr>
              <w:t>This functionality is the final phase of processing the payments for the candidates.</w:t>
            </w:r>
          </w:p>
          <w:p w14:paraId="0F91E028" w14:textId="31340BFE" w:rsidR="00555C5E" w:rsidRPr="004F74A8" w:rsidRDefault="00555C5E" w:rsidP="0029430A">
            <w:pPr>
              <w:rPr>
                <w:rFonts w:ascii="Calibri Light" w:hAnsi="Calibri Light" w:cs="Calibri Light"/>
                <w:sz w:val="24"/>
                <w:szCs w:val="24"/>
              </w:rPr>
            </w:pPr>
          </w:p>
        </w:tc>
      </w:tr>
      <w:tr w:rsidR="00555C5E" w:rsidRPr="008233D0" w14:paraId="01C2C20D" w14:textId="77777777" w:rsidTr="0029430A">
        <w:trPr>
          <w:trHeight w:val="60"/>
        </w:trPr>
        <w:tc>
          <w:tcPr>
            <w:tcW w:w="1036" w:type="pct"/>
            <w:gridSpan w:val="3"/>
          </w:tcPr>
          <w:p w14:paraId="45A22C13" w14:textId="77777777" w:rsidR="00555C5E" w:rsidRPr="008233D0" w:rsidRDefault="00555C5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reconditions</w:t>
            </w:r>
          </w:p>
        </w:tc>
        <w:tc>
          <w:tcPr>
            <w:tcW w:w="3964" w:type="pct"/>
            <w:gridSpan w:val="3"/>
          </w:tcPr>
          <w:p w14:paraId="7981C07F" w14:textId="23104358" w:rsidR="00555C5E" w:rsidRPr="008233D0" w:rsidRDefault="00912C42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-</w:t>
            </w:r>
          </w:p>
        </w:tc>
      </w:tr>
      <w:tr w:rsidR="00555C5E" w:rsidRPr="008233D0" w14:paraId="18704D2A" w14:textId="77777777" w:rsidTr="0029430A">
        <w:tc>
          <w:tcPr>
            <w:tcW w:w="1036" w:type="pct"/>
            <w:gridSpan w:val="3"/>
          </w:tcPr>
          <w:p w14:paraId="279B0E38" w14:textId="77777777" w:rsidR="00555C5E" w:rsidRPr="008233D0" w:rsidRDefault="00555C5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Post conditions</w:t>
            </w:r>
          </w:p>
        </w:tc>
        <w:tc>
          <w:tcPr>
            <w:tcW w:w="3964" w:type="pct"/>
            <w:gridSpan w:val="3"/>
          </w:tcPr>
          <w:p w14:paraId="027D353E" w14:textId="7AD6D4E4" w:rsidR="00555C5E" w:rsidRPr="008233D0" w:rsidRDefault="00912C42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proof of payments </w:t>
            </w:r>
            <w:proofErr w:type="gramStart"/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have</w:t>
            </w:r>
            <w:proofErr w:type="gramEnd"/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been successfully uploaded</w:t>
            </w:r>
            <w:r w:rsidR="00555C5E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  <w:tr w:rsidR="00555C5E" w:rsidRPr="008233D0" w14:paraId="61602538" w14:textId="77777777" w:rsidTr="0029430A">
        <w:tc>
          <w:tcPr>
            <w:tcW w:w="1036" w:type="pct"/>
            <w:gridSpan w:val="3"/>
          </w:tcPr>
          <w:p w14:paraId="274CFC3C" w14:textId="77777777" w:rsidR="00555C5E" w:rsidRPr="008233D0" w:rsidRDefault="00555C5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Actors</w:t>
            </w:r>
          </w:p>
        </w:tc>
        <w:tc>
          <w:tcPr>
            <w:tcW w:w="3964" w:type="pct"/>
            <w:gridSpan w:val="3"/>
          </w:tcPr>
          <w:p w14:paraId="4F754836" w14:textId="77777777" w:rsidR="00555C5E" w:rsidRPr="003A58A2" w:rsidRDefault="00555C5E" w:rsidP="0029430A">
            <w:pPr>
              <w:pStyle w:val="NoSpacing"/>
              <w:numPr>
                <w:ilvl w:val="0"/>
                <w:numId w:val="19"/>
              </w:numPr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Admin</w:t>
            </w:r>
          </w:p>
        </w:tc>
      </w:tr>
      <w:tr w:rsidR="00555C5E" w:rsidRPr="008233D0" w14:paraId="4E2D52B8" w14:textId="77777777" w:rsidTr="0029430A">
        <w:tc>
          <w:tcPr>
            <w:tcW w:w="1036" w:type="pct"/>
            <w:gridSpan w:val="3"/>
          </w:tcPr>
          <w:p w14:paraId="4080BADF" w14:textId="77777777" w:rsidR="00555C5E" w:rsidRPr="008233D0" w:rsidRDefault="00555C5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Business rules</w:t>
            </w:r>
          </w:p>
        </w:tc>
        <w:tc>
          <w:tcPr>
            <w:tcW w:w="3964" w:type="pct"/>
            <w:gridSpan w:val="3"/>
          </w:tcPr>
          <w:p w14:paraId="258DDB93" w14:textId="77777777" w:rsidR="00555C5E" w:rsidRPr="008233D0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>UR -login 1</w:t>
            </w:r>
            <w:r w:rsidRPr="008233D0">
              <w:rPr>
                <w:rFonts w:ascii="Calibri Light" w:hAnsi="Calibri Light" w:cs="Calibri Light"/>
                <w:sz w:val="22"/>
                <w:szCs w:val="22"/>
              </w:rPr>
              <w:t>. The user must have correct permissions to access system/dashboard.</w:t>
            </w:r>
          </w:p>
        </w:tc>
      </w:tr>
      <w:tr w:rsidR="00555C5E" w:rsidRPr="008233D0" w14:paraId="34676CEC" w14:textId="77777777" w:rsidTr="0029430A">
        <w:tc>
          <w:tcPr>
            <w:tcW w:w="1036" w:type="pct"/>
            <w:gridSpan w:val="3"/>
          </w:tcPr>
          <w:p w14:paraId="3BCB3F26" w14:textId="77777777" w:rsidR="00555C5E" w:rsidRPr="008233D0" w:rsidRDefault="00555C5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Triggers</w:t>
            </w:r>
          </w:p>
        </w:tc>
        <w:tc>
          <w:tcPr>
            <w:tcW w:w="3964" w:type="pct"/>
            <w:gridSpan w:val="3"/>
          </w:tcPr>
          <w:p w14:paraId="7F427AA1" w14:textId="2DF37C9D" w:rsidR="00555C5E" w:rsidRPr="008233D0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8233D0">
              <w:rPr>
                <w:rFonts w:ascii="Calibri Light" w:hAnsi="Calibri Light" w:cs="Calibri Light"/>
                <w:sz w:val="22"/>
                <w:szCs w:val="22"/>
                <w:lang w:val="en-GB"/>
              </w:rPr>
              <w:t>User requires to</w:t>
            </w:r>
            <w:r w:rsidR="00912C42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upload </w:t>
            </w:r>
            <w:r w:rsidR="009369A0">
              <w:rPr>
                <w:rFonts w:ascii="Calibri Light" w:hAnsi="Calibri Light" w:cs="Calibri Light"/>
                <w:sz w:val="22"/>
                <w:szCs w:val="22"/>
                <w:lang w:val="en-GB"/>
              </w:rPr>
              <w:t>th</w:t>
            </w:r>
            <w:r w:rsidR="00772197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e proof of payments for a </w:t>
            </w:r>
            <w:proofErr w:type="gramStart"/>
            <w:r w:rsidR="00772197">
              <w:rPr>
                <w:rFonts w:ascii="Calibri Light" w:hAnsi="Calibri Light" w:cs="Calibri Light"/>
                <w:sz w:val="22"/>
                <w:szCs w:val="22"/>
                <w:lang w:val="en-GB"/>
              </w:rPr>
              <w:t>candidate/candidates</w:t>
            </w:r>
            <w:proofErr w:type="gramEnd"/>
            <w:r w:rsidR="00772197">
              <w:rPr>
                <w:rFonts w:ascii="Calibri Light" w:hAnsi="Calibri Light" w:cs="Calibri Light"/>
                <w:sz w:val="22"/>
                <w:szCs w:val="22"/>
                <w:lang w:val="en-GB"/>
              </w:rPr>
              <w:t>.</w:t>
            </w:r>
          </w:p>
        </w:tc>
      </w:tr>
      <w:tr w:rsidR="00555C5E" w:rsidRPr="008233D0" w14:paraId="60487560" w14:textId="77777777" w:rsidTr="0029430A">
        <w:tc>
          <w:tcPr>
            <w:tcW w:w="1036" w:type="pct"/>
            <w:gridSpan w:val="3"/>
          </w:tcPr>
          <w:p w14:paraId="7ECA6C14" w14:textId="77777777" w:rsidR="00555C5E" w:rsidRPr="008233D0" w:rsidRDefault="00555C5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Interface</w:t>
            </w:r>
          </w:p>
        </w:tc>
        <w:tc>
          <w:tcPr>
            <w:tcW w:w="3964" w:type="pct"/>
            <w:gridSpan w:val="3"/>
          </w:tcPr>
          <w:p w14:paraId="36A12D02" w14:textId="77777777" w:rsidR="00555C5E" w:rsidRPr="008233D0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-</w:t>
            </w:r>
          </w:p>
        </w:tc>
      </w:tr>
      <w:tr w:rsidR="00555C5E" w:rsidRPr="008233D0" w14:paraId="61B58197" w14:textId="77777777" w:rsidTr="0029430A">
        <w:tc>
          <w:tcPr>
            <w:tcW w:w="5000" w:type="pct"/>
            <w:gridSpan w:val="6"/>
          </w:tcPr>
          <w:p w14:paraId="56CBC0EF" w14:textId="77777777" w:rsidR="00555C5E" w:rsidRPr="008233D0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Flow of events</w:t>
            </w:r>
          </w:p>
        </w:tc>
      </w:tr>
      <w:tr w:rsidR="00555C5E" w:rsidRPr="008233D0" w14:paraId="69DC3866" w14:textId="77777777" w:rsidTr="0029430A">
        <w:tc>
          <w:tcPr>
            <w:tcW w:w="363" w:type="pct"/>
          </w:tcPr>
          <w:p w14:paraId="0B3965DC" w14:textId="77777777" w:rsidR="00555C5E" w:rsidRPr="008233D0" w:rsidRDefault="00555C5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</w:p>
        </w:tc>
        <w:tc>
          <w:tcPr>
            <w:tcW w:w="1980" w:type="pct"/>
            <w:gridSpan w:val="3"/>
          </w:tcPr>
          <w:p w14:paraId="340560E5" w14:textId="77777777" w:rsidR="00555C5E" w:rsidRPr="008233D0" w:rsidRDefault="00555C5E" w:rsidP="0029430A">
            <w:pPr>
              <w:pStyle w:val="NoSpacing"/>
              <w:spacing w:after="60"/>
              <w:jc w:val="both"/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sz w:val="22"/>
                <w:szCs w:val="22"/>
                <w:lang w:val="en-ZA"/>
              </w:rPr>
              <w:t>System user</w:t>
            </w:r>
          </w:p>
        </w:tc>
        <w:tc>
          <w:tcPr>
            <w:tcW w:w="2657" w:type="pct"/>
            <w:gridSpan w:val="2"/>
          </w:tcPr>
          <w:p w14:paraId="4D62FEF7" w14:textId="77777777" w:rsidR="00555C5E" w:rsidRPr="008233D0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</w:pPr>
            <w:r w:rsidRPr="008233D0">
              <w:rPr>
                <w:rFonts w:ascii="Calibri Light" w:hAnsi="Calibri Light" w:cs="Calibri Light"/>
                <w:b/>
                <w:bCs/>
                <w:sz w:val="22"/>
                <w:szCs w:val="22"/>
                <w:lang w:val="en-ZA"/>
              </w:rPr>
              <w:t>System response</w:t>
            </w:r>
          </w:p>
        </w:tc>
      </w:tr>
      <w:tr w:rsidR="00555C5E" w:rsidRPr="008233D0" w14:paraId="1E54421D" w14:textId="77777777" w:rsidTr="0029430A">
        <w:tc>
          <w:tcPr>
            <w:tcW w:w="5000" w:type="pct"/>
            <w:gridSpan w:val="6"/>
          </w:tcPr>
          <w:p w14:paraId="406C85C2" w14:textId="25488AAB" w:rsidR="00555C5E" w:rsidRPr="00F15B97" w:rsidRDefault="00772197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 w:rsidRPr="00772197">
              <w:rPr>
                <w:rFonts w:ascii="Calibri Light" w:hAnsi="Calibri Light" w:cs="Calibri Light"/>
                <w:b/>
                <w:bCs/>
                <w:sz w:val="22"/>
                <w:szCs w:val="22"/>
              </w:rPr>
              <w:t>Financing and payments single upload</w:t>
            </w:r>
          </w:p>
        </w:tc>
      </w:tr>
      <w:tr w:rsidR="00555C5E" w:rsidRPr="008233D0" w14:paraId="5A9BCC71" w14:textId="77777777" w:rsidTr="0029430A">
        <w:tc>
          <w:tcPr>
            <w:tcW w:w="380" w:type="pct"/>
            <w:gridSpan w:val="2"/>
          </w:tcPr>
          <w:p w14:paraId="217915D3" w14:textId="77777777" w:rsidR="00555C5E" w:rsidRPr="008233D0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1</w:t>
            </w:r>
          </w:p>
        </w:tc>
        <w:tc>
          <w:tcPr>
            <w:tcW w:w="1973" w:type="pct"/>
            <w:gridSpan w:val="3"/>
          </w:tcPr>
          <w:p w14:paraId="75C1B241" w14:textId="77777777" w:rsidR="00555C5E" w:rsidRDefault="00772197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ants to upload proof of payments for </w:t>
            </w:r>
            <w:r w:rsidR="00544E48">
              <w:rPr>
                <w:rFonts w:ascii="Calibri Light" w:hAnsi="Calibri Light" w:cs="Calibri Light"/>
                <w:sz w:val="22"/>
                <w:szCs w:val="22"/>
                <w:lang w:val="en-GB"/>
              </w:rPr>
              <w:t>a candidate/candidates.</w:t>
            </w:r>
          </w:p>
          <w:p w14:paraId="121BDB5E" w14:textId="77777777" w:rsidR="00544E48" w:rsidRDefault="00544E48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  <w:p w14:paraId="3D46F779" w14:textId="534EDBEF" w:rsidR="00544E48" w:rsidRPr="00544E48" w:rsidRDefault="00544E48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i/>
                <w:iCs/>
                <w:sz w:val="22"/>
                <w:szCs w:val="22"/>
                <w:u w:val="single"/>
                <w:lang w:val="en-GB"/>
              </w:rPr>
            </w:pPr>
            <w:r w:rsidRPr="00544E48">
              <w:rPr>
                <w:rFonts w:ascii="Calibri Light" w:hAnsi="Calibri Light" w:cs="Calibri Light"/>
                <w:b/>
                <w:bCs/>
                <w:i/>
                <w:iCs/>
                <w:color w:val="FF0000"/>
                <w:sz w:val="22"/>
                <w:szCs w:val="22"/>
                <w:u w:val="single"/>
                <w:lang w:val="en-GB"/>
              </w:rPr>
              <w:t xml:space="preserve">State: Payment </w:t>
            </w:r>
          </w:p>
        </w:tc>
        <w:tc>
          <w:tcPr>
            <w:tcW w:w="2647" w:type="pct"/>
          </w:tcPr>
          <w:p w14:paraId="6690C328" w14:textId="0D56214D" w:rsidR="00555C5E" w:rsidRPr="008233D0" w:rsidRDefault="00544E48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prompt the user to </w:t>
            </w:r>
            <w:r w:rsidR="008175D9">
              <w:rPr>
                <w:rFonts w:ascii="Calibri Light" w:hAnsi="Calibri Light" w:cs="Calibri Light"/>
                <w:sz w:val="22"/>
                <w:szCs w:val="22"/>
                <w:lang w:val="en-GB"/>
              </w:rPr>
              <w:t>upload proof of payment.</w:t>
            </w:r>
          </w:p>
        </w:tc>
      </w:tr>
      <w:tr w:rsidR="00555C5E" w:rsidRPr="008233D0" w14:paraId="20D67BA8" w14:textId="77777777" w:rsidTr="0029430A">
        <w:tc>
          <w:tcPr>
            <w:tcW w:w="380" w:type="pct"/>
            <w:gridSpan w:val="2"/>
          </w:tcPr>
          <w:p w14:paraId="25FEEF02" w14:textId="77777777" w:rsidR="00555C5E" w:rsidRPr="008233D0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2</w:t>
            </w:r>
          </w:p>
        </w:tc>
        <w:tc>
          <w:tcPr>
            <w:tcW w:w="1973" w:type="pct"/>
            <w:gridSpan w:val="3"/>
          </w:tcPr>
          <w:p w14:paraId="4023DF0B" w14:textId="297482E5" w:rsidR="00555C5E" w:rsidRDefault="008175D9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the view button for that candidate.</w:t>
            </w:r>
          </w:p>
        </w:tc>
        <w:tc>
          <w:tcPr>
            <w:tcW w:w="2647" w:type="pct"/>
          </w:tcPr>
          <w:p w14:paraId="4C241F6D" w14:textId="3C9A34AC" w:rsidR="00555C5E" w:rsidRPr="008233D0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555C5E" w:rsidRPr="008233D0" w14:paraId="6CBA4698" w14:textId="77777777" w:rsidTr="0029430A">
        <w:tc>
          <w:tcPr>
            <w:tcW w:w="380" w:type="pct"/>
            <w:gridSpan w:val="2"/>
          </w:tcPr>
          <w:p w14:paraId="5F529473" w14:textId="77777777" w:rsidR="00555C5E" w:rsidRPr="008233D0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3</w:t>
            </w:r>
          </w:p>
        </w:tc>
        <w:tc>
          <w:tcPr>
            <w:tcW w:w="1973" w:type="pct"/>
            <w:gridSpan w:val="3"/>
          </w:tcPr>
          <w:p w14:paraId="7E15F75C" w14:textId="5895FED0" w:rsidR="00555C5E" w:rsidRPr="008233D0" w:rsidRDefault="008175D9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select the </w:t>
            </w:r>
            <w:r w:rsidR="007B3B37">
              <w:rPr>
                <w:rFonts w:ascii="Calibri Light" w:hAnsi="Calibri Light" w:cs="Calibri Light"/>
                <w:sz w:val="22"/>
                <w:szCs w:val="22"/>
                <w:lang w:val="en-GB"/>
              </w:rPr>
              <w:t>upload proof of payment button and select a document and submit.</w:t>
            </w:r>
          </w:p>
        </w:tc>
        <w:tc>
          <w:tcPr>
            <w:tcW w:w="2647" w:type="pct"/>
          </w:tcPr>
          <w:p w14:paraId="2BBF80BB" w14:textId="59546DFF" w:rsidR="00555C5E" w:rsidRPr="008233D0" w:rsidRDefault="007B3B37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process the uploaded document and </w:t>
            </w:r>
            <w:r w:rsidR="00BB3CA1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remove the candidate under the payments tab accordingly (Active bursaries). </w:t>
            </w:r>
          </w:p>
        </w:tc>
      </w:tr>
      <w:tr w:rsidR="00555C5E" w:rsidRPr="008233D0" w14:paraId="43BD9D5E" w14:textId="77777777" w:rsidTr="0029430A">
        <w:tc>
          <w:tcPr>
            <w:tcW w:w="380" w:type="pct"/>
            <w:gridSpan w:val="2"/>
          </w:tcPr>
          <w:p w14:paraId="41332C0E" w14:textId="77777777" w:rsidR="00555C5E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4</w:t>
            </w:r>
          </w:p>
        </w:tc>
        <w:tc>
          <w:tcPr>
            <w:tcW w:w="1973" w:type="pct"/>
            <w:gridSpan w:val="3"/>
          </w:tcPr>
          <w:p w14:paraId="76375124" w14:textId="60BF55AF" w:rsidR="00555C5E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  <w:tc>
          <w:tcPr>
            <w:tcW w:w="2647" w:type="pct"/>
          </w:tcPr>
          <w:p w14:paraId="4330D73A" w14:textId="6EB245D4" w:rsidR="00555C5E" w:rsidRPr="008233D0" w:rsidRDefault="00770909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send the proof of payments to the HODs dashboard.</w:t>
            </w:r>
          </w:p>
        </w:tc>
      </w:tr>
      <w:tr w:rsidR="00555C5E" w:rsidRPr="008233D0" w14:paraId="6EF4FA64" w14:textId="77777777" w:rsidTr="0029430A">
        <w:tc>
          <w:tcPr>
            <w:tcW w:w="5000" w:type="pct"/>
            <w:gridSpan w:val="6"/>
          </w:tcPr>
          <w:p w14:paraId="0999DE62" w14:textId="057CD16D" w:rsidR="00555C5E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9F4BA2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</w:rPr>
              <w:t>Alternative Flow: F</w:t>
            </w:r>
            <w:r w:rsidR="00772197">
              <w:rPr>
                <w:rFonts w:ascii="Calibri Light" w:hAnsi="Calibri Light" w:cs="Calibri Light"/>
                <w:b/>
                <w:bCs/>
                <w:color w:val="FF0000"/>
                <w:sz w:val="22"/>
                <w:szCs w:val="22"/>
              </w:rPr>
              <w:t>inancing and payments bulk uploads</w:t>
            </w:r>
          </w:p>
        </w:tc>
      </w:tr>
      <w:tr w:rsidR="00770909" w:rsidRPr="008233D0" w14:paraId="22EFB37C" w14:textId="77777777" w:rsidTr="0029430A">
        <w:tc>
          <w:tcPr>
            <w:tcW w:w="380" w:type="pct"/>
            <w:gridSpan w:val="2"/>
          </w:tcPr>
          <w:p w14:paraId="4736AF49" w14:textId="7774E592" w:rsidR="00770909" w:rsidRDefault="00770909" w:rsidP="00770909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5</w:t>
            </w:r>
          </w:p>
        </w:tc>
        <w:tc>
          <w:tcPr>
            <w:tcW w:w="1973" w:type="pct"/>
            <w:gridSpan w:val="3"/>
          </w:tcPr>
          <w:p w14:paraId="6EAD5547" w14:textId="426D7F49" w:rsidR="00770909" w:rsidRDefault="00770909" w:rsidP="0077090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ants to upload proof of payments for candidates.</w:t>
            </w:r>
          </w:p>
          <w:p w14:paraId="0AAD763D" w14:textId="77777777" w:rsidR="00770909" w:rsidRDefault="00770909" w:rsidP="0077090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  <w:p w14:paraId="17EF5F29" w14:textId="3B9DB5F0" w:rsidR="00770909" w:rsidRDefault="00770909" w:rsidP="0077090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 w:rsidRPr="00544E48">
              <w:rPr>
                <w:rFonts w:ascii="Calibri Light" w:hAnsi="Calibri Light" w:cs="Calibri Light"/>
                <w:b/>
                <w:bCs/>
                <w:i/>
                <w:iCs/>
                <w:color w:val="FF0000"/>
                <w:sz w:val="22"/>
                <w:szCs w:val="22"/>
                <w:u w:val="single"/>
                <w:lang w:val="en-GB"/>
              </w:rPr>
              <w:t xml:space="preserve">State: Payment </w:t>
            </w:r>
          </w:p>
        </w:tc>
        <w:tc>
          <w:tcPr>
            <w:tcW w:w="2647" w:type="pct"/>
          </w:tcPr>
          <w:p w14:paraId="552260FD" w14:textId="37C7333C" w:rsidR="00770909" w:rsidRDefault="00770909" w:rsidP="00770909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prompt the user to all the candidates for the bulk upload.</w:t>
            </w:r>
          </w:p>
        </w:tc>
      </w:tr>
      <w:tr w:rsidR="00555C5E" w:rsidRPr="008233D0" w14:paraId="21DA701C" w14:textId="77777777" w:rsidTr="0029430A">
        <w:tc>
          <w:tcPr>
            <w:tcW w:w="380" w:type="pct"/>
            <w:gridSpan w:val="2"/>
          </w:tcPr>
          <w:p w14:paraId="60C57343" w14:textId="3A0D67BF" w:rsidR="00555C5E" w:rsidRDefault="00862941" w:rsidP="0029430A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6</w:t>
            </w:r>
          </w:p>
        </w:tc>
        <w:tc>
          <w:tcPr>
            <w:tcW w:w="1973" w:type="pct"/>
            <w:gridSpan w:val="3"/>
          </w:tcPr>
          <w:p w14:paraId="11E3BBAB" w14:textId="052BAB78" w:rsidR="00555C5E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user will </w:t>
            </w:r>
            <w:r w:rsidR="00770909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select </w:t>
            </w:r>
            <w:proofErr w:type="gramStart"/>
            <w:r w:rsidR="00770909">
              <w:rPr>
                <w:rFonts w:ascii="Calibri Light" w:hAnsi="Calibri Light" w:cs="Calibri Light"/>
                <w:sz w:val="22"/>
                <w:szCs w:val="22"/>
                <w:lang w:val="en-GB"/>
              </w:rPr>
              <w:t>all of</w:t>
            </w:r>
            <w:proofErr w:type="gramEnd"/>
            <w:r w:rsidR="00770909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 the candidates.</w:t>
            </w:r>
          </w:p>
        </w:tc>
        <w:tc>
          <w:tcPr>
            <w:tcW w:w="2647" w:type="pct"/>
          </w:tcPr>
          <w:p w14:paraId="68A338EE" w14:textId="21B89431" w:rsidR="00862941" w:rsidRDefault="00555C5E" w:rsidP="0086294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</w:t>
            </w:r>
            <w:r w:rsidR="00862941">
              <w:rPr>
                <w:rFonts w:ascii="Calibri Light" w:hAnsi="Calibri Light" w:cs="Calibri Light"/>
                <w:sz w:val="22"/>
                <w:szCs w:val="22"/>
                <w:lang w:val="en-GB"/>
              </w:rPr>
              <w:t>will display the bulk upload button.</w:t>
            </w:r>
          </w:p>
          <w:p w14:paraId="58CBE9F0" w14:textId="7B0538A4" w:rsidR="00555C5E" w:rsidRDefault="00555C5E" w:rsidP="0029430A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</w:tr>
      <w:tr w:rsidR="00862941" w:rsidRPr="008233D0" w14:paraId="09E90544" w14:textId="77777777" w:rsidTr="0029430A">
        <w:tc>
          <w:tcPr>
            <w:tcW w:w="380" w:type="pct"/>
            <w:gridSpan w:val="2"/>
          </w:tcPr>
          <w:p w14:paraId="540BA66E" w14:textId="6FED41EF" w:rsidR="00862941" w:rsidRDefault="00862941" w:rsidP="00862941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t>7</w:t>
            </w:r>
          </w:p>
        </w:tc>
        <w:tc>
          <w:tcPr>
            <w:tcW w:w="1973" w:type="pct"/>
            <w:gridSpan w:val="3"/>
          </w:tcPr>
          <w:p w14:paraId="5DFCB602" w14:textId="4F6DA9E3" w:rsidR="00862941" w:rsidRDefault="00862941" w:rsidP="0086294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user will select the bulk upload button and select a document and submit.</w:t>
            </w:r>
          </w:p>
        </w:tc>
        <w:tc>
          <w:tcPr>
            <w:tcW w:w="2647" w:type="pct"/>
          </w:tcPr>
          <w:p w14:paraId="42DF41B8" w14:textId="0649CC49" w:rsidR="00862941" w:rsidRDefault="00862941" w:rsidP="0086294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The system will process the uploaded document and remove the candidate under the payments tab accordingly </w:t>
            </w:r>
            <w:r w:rsidR="00AA727A"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and moved to </w:t>
            </w: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 xml:space="preserve">(Active bursaries). </w:t>
            </w:r>
          </w:p>
        </w:tc>
      </w:tr>
      <w:tr w:rsidR="00862941" w:rsidRPr="008233D0" w14:paraId="7D19A6F8" w14:textId="77777777" w:rsidTr="0029430A">
        <w:tc>
          <w:tcPr>
            <w:tcW w:w="380" w:type="pct"/>
            <w:gridSpan w:val="2"/>
          </w:tcPr>
          <w:p w14:paraId="27EEA174" w14:textId="7C0768EE" w:rsidR="00862941" w:rsidRDefault="00862941" w:rsidP="00862941">
            <w:pPr>
              <w:pStyle w:val="NoSpacing"/>
              <w:spacing w:after="60"/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b/>
                <w:bCs/>
                <w:sz w:val="22"/>
                <w:szCs w:val="22"/>
                <w:lang w:val="en-GB"/>
              </w:rPr>
              <w:lastRenderedPageBreak/>
              <w:t>8</w:t>
            </w:r>
          </w:p>
        </w:tc>
        <w:tc>
          <w:tcPr>
            <w:tcW w:w="1973" w:type="pct"/>
            <w:gridSpan w:val="3"/>
          </w:tcPr>
          <w:p w14:paraId="08B4A727" w14:textId="77777777" w:rsidR="00862941" w:rsidRDefault="00862941" w:rsidP="0086294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</w:p>
        </w:tc>
        <w:tc>
          <w:tcPr>
            <w:tcW w:w="2647" w:type="pct"/>
          </w:tcPr>
          <w:p w14:paraId="157D25A3" w14:textId="1D5D1916" w:rsidR="00862941" w:rsidRDefault="00862941" w:rsidP="00862941">
            <w:pPr>
              <w:pStyle w:val="NoSpacing"/>
              <w:spacing w:after="60"/>
              <w:rPr>
                <w:rFonts w:ascii="Calibri Light" w:hAnsi="Calibri Light" w:cs="Calibri Light"/>
                <w:sz w:val="22"/>
                <w:szCs w:val="22"/>
                <w:lang w:val="en-GB"/>
              </w:rPr>
            </w:pPr>
            <w:r>
              <w:rPr>
                <w:rFonts w:ascii="Calibri Light" w:hAnsi="Calibri Light" w:cs="Calibri Light"/>
                <w:sz w:val="22"/>
                <w:szCs w:val="22"/>
                <w:lang w:val="en-GB"/>
              </w:rPr>
              <w:t>The system will send the proof of payments to the HODs dashboard.</w:t>
            </w:r>
          </w:p>
        </w:tc>
      </w:tr>
    </w:tbl>
    <w:p w14:paraId="292F28EB" w14:textId="77777777" w:rsidR="001A6047" w:rsidRPr="00B43434" w:rsidRDefault="001A6047" w:rsidP="00B43434">
      <w:pPr>
        <w:rPr>
          <w:lang w:val="en-GB"/>
        </w:rPr>
      </w:pPr>
    </w:p>
    <w:sectPr w:rsidR="001A6047" w:rsidRPr="00B43434" w:rsidSect="00B574E1">
      <w:pgSz w:w="11906" w:h="16838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95DBB33" w14:textId="77777777" w:rsidR="003C6837" w:rsidRDefault="003C6837">
      <w:pPr>
        <w:spacing w:after="0"/>
      </w:pPr>
      <w:r>
        <w:separator/>
      </w:r>
    </w:p>
  </w:endnote>
  <w:endnote w:type="continuationSeparator" w:id="0">
    <w:p w14:paraId="6F8E3951" w14:textId="77777777" w:rsidR="003C6837" w:rsidRDefault="003C683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+mn-ea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8022DEF" w14:textId="0E52F3C8" w:rsidR="006C754C" w:rsidRPr="006C754C" w:rsidRDefault="006C754C" w:rsidP="006C754C">
    <w:pPr>
      <w:tabs>
        <w:tab w:val="left" w:pos="8985"/>
      </w:tabs>
      <w:jc w:val="center"/>
      <w:textAlignment w:val="baseline"/>
      <w:rPr>
        <w:rFonts w:ascii="Calibri Light" w:eastAsia="+mn-ea" w:hAnsi="Calibri Light" w:cs="Calibri Light"/>
        <w:b/>
        <w:bCs/>
        <w:kern w:val="24"/>
        <w:sz w:val="18"/>
        <w:szCs w:val="18"/>
        <w14:ligatures w14:val="none"/>
      </w:rPr>
    </w:pPr>
    <w:r w:rsidRPr="006C754C">
      <w:rPr>
        <w:rFonts w:ascii="Calibri Light" w:eastAsia="+mn-ea" w:hAnsi="Calibri Light" w:cs="Calibri Light"/>
        <w:b/>
        <w:bCs/>
        <w:kern w:val="24"/>
        <w:sz w:val="18"/>
        <w:szCs w:val="18"/>
        <w14:ligatures w14:val="none"/>
      </w:rPr>
      <w:t>Ukukhula Bursary Fund Online System</w:t>
    </w:r>
  </w:p>
  <w:p w14:paraId="56A8D8E1" w14:textId="77777777" w:rsidR="006C754C" w:rsidRPr="006C754C" w:rsidRDefault="006C754C" w:rsidP="006C754C">
    <w:pPr>
      <w:tabs>
        <w:tab w:val="left" w:pos="8985"/>
      </w:tabs>
      <w:jc w:val="center"/>
      <w:textAlignment w:val="baseline"/>
      <w:rPr>
        <w:rFonts w:ascii="Calibri Light" w:eastAsia="+mn-ea" w:hAnsi="Calibri Light" w:cs="Calibri Light"/>
        <w:b/>
        <w:bCs/>
        <w:kern w:val="24"/>
        <w:sz w:val="18"/>
        <w:szCs w:val="18"/>
        <w:lang w:val="en-US"/>
        <w14:ligatures w14:val="none"/>
      </w:rPr>
    </w:pPr>
    <w:r w:rsidRPr="006C754C">
      <w:rPr>
        <w:rFonts w:ascii="Calibri Light" w:eastAsia="+mn-ea" w:hAnsi="Calibri Light" w:cs="Calibri Light"/>
        <w:b/>
        <w:bCs/>
        <w:kern w:val="24"/>
        <w:sz w:val="18"/>
        <w:szCs w:val="18"/>
        <w:lang w:val="en-US"/>
        <w14:ligatures w14:val="none"/>
      </w:rPr>
      <w:t>Functional Specification</w:t>
    </w:r>
  </w:p>
  <w:p w14:paraId="6385F1BB" w14:textId="40F83D42" w:rsidR="006C754C" w:rsidRDefault="006C754C">
    <w:pPr>
      <w:pStyle w:val="Footer"/>
    </w:pPr>
  </w:p>
  <w:p w14:paraId="67A9C145" w14:textId="77777777" w:rsidR="00047D43" w:rsidRDefault="00047D43" w:rsidP="00EC7E76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646"/>
      <w:gridCol w:w="4417"/>
    </w:tblGrid>
    <w:tr w:rsidR="0035597C" w14:paraId="070D9D44" w14:textId="77777777" w:rsidTr="00E754AD">
      <w:tc>
        <w:tcPr>
          <w:tcW w:w="7138" w:type="dxa"/>
        </w:tcPr>
        <w:p w14:paraId="1C13FCDA" w14:textId="77777777" w:rsidR="00047D43" w:rsidRDefault="00047D43">
          <w:pPr>
            <w:pStyle w:val="Footer"/>
          </w:pPr>
          <w:r w:rsidRPr="007749CE">
            <w:rPr>
              <w:rFonts w:cstheme="minorHAnsi"/>
              <w:snapToGrid w:val="0"/>
              <w:sz w:val="16"/>
              <w:szCs w:val="16"/>
            </w:rPr>
            <w:t>Functional Requirement - R&amp;D Tax Incentive Online System</w:t>
          </w:r>
        </w:p>
      </w:tc>
      <w:tc>
        <w:tcPr>
          <w:tcW w:w="7138" w:type="dxa"/>
        </w:tcPr>
        <w:p w14:paraId="45D7E8DF" w14:textId="77777777" w:rsidR="00047D43" w:rsidRDefault="00047D43" w:rsidP="00E754AD">
          <w:pPr>
            <w:pStyle w:val="Footer"/>
            <w:jc w:val="right"/>
          </w:pPr>
          <w:r w:rsidRPr="007749CE">
            <w:rPr>
              <w:rFonts w:cstheme="minorHAnsi"/>
              <w:sz w:val="16"/>
              <w:szCs w:val="16"/>
            </w:rPr>
            <w:t xml:space="preserve">Page </w:t>
          </w:r>
          <w:r w:rsidRPr="007749CE">
            <w:rPr>
              <w:rStyle w:val="PageNumber"/>
              <w:rFonts w:cstheme="minorHAnsi"/>
              <w:sz w:val="16"/>
              <w:szCs w:val="16"/>
            </w:rPr>
            <w:fldChar w:fldCharType="begin"/>
          </w:r>
          <w:r w:rsidRPr="007749CE">
            <w:rPr>
              <w:rStyle w:val="PageNumber"/>
              <w:rFonts w:cstheme="minorHAnsi"/>
              <w:sz w:val="16"/>
              <w:szCs w:val="16"/>
            </w:rPr>
            <w:instrText xml:space="preserve"> PAGE </w:instrText>
          </w:r>
          <w:r w:rsidRPr="007749CE">
            <w:rPr>
              <w:rStyle w:val="PageNumber"/>
              <w:rFonts w:cstheme="minorHAnsi"/>
              <w:sz w:val="16"/>
              <w:szCs w:val="16"/>
            </w:rPr>
            <w:fldChar w:fldCharType="separate"/>
          </w:r>
          <w:r>
            <w:rPr>
              <w:rStyle w:val="PageNumber"/>
              <w:rFonts w:cstheme="minorHAnsi"/>
              <w:sz w:val="16"/>
              <w:szCs w:val="16"/>
            </w:rPr>
            <w:t>119</w:t>
          </w:r>
          <w:r w:rsidRPr="007749CE">
            <w:rPr>
              <w:rStyle w:val="PageNumber"/>
              <w:rFonts w:cstheme="minorHAnsi"/>
              <w:sz w:val="16"/>
              <w:szCs w:val="16"/>
            </w:rPr>
            <w:fldChar w:fldCharType="end"/>
          </w:r>
          <w:r w:rsidRPr="007749CE">
            <w:rPr>
              <w:rStyle w:val="PageNumber"/>
              <w:rFonts w:cstheme="minorHAnsi"/>
              <w:sz w:val="16"/>
              <w:szCs w:val="16"/>
            </w:rPr>
            <w:t xml:space="preserve"> of  </w:t>
          </w:r>
          <w:r w:rsidRPr="007749CE">
            <w:rPr>
              <w:rStyle w:val="PageNumber"/>
              <w:rFonts w:cstheme="minorHAnsi"/>
              <w:sz w:val="16"/>
              <w:szCs w:val="16"/>
            </w:rPr>
            <w:fldChar w:fldCharType="begin"/>
          </w:r>
          <w:r w:rsidRPr="007749CE">
            <w:rPr>
              <w:rStyle w:val="PageNumber"/>
              <w:rFonts w:cstheme="minorHAnsi"/>
              <w:sz w:val="16"/>
              <w:szCs w:val="16"/>
            </w:rPr>
            <w:instrText xml:space="preserve"> NUMPAGES </w:instrText>
          </w:r>
          <w:r w:rsidRPr="007749CE">
            <w:rPr>
              <w:rStyle w:val="PageNumber"/>
              <w:rFonts w:cstheme="minorHAnsi"/>
              <w:sz w:val="16"/>
              <w:szCs w:val="16"/>
            </w:rPr>
            <w:fldChar w:fldCharType="separate"/>
          </w:r>
          <w:r>
            <w:rPr>
              <w:rStyle w:val="PageNumber"/>
              <w:rFonts w:cstheme="minorHAnsi"/>
              <w:sz w:val="16"/>
              <w:szCs w:val="16"/>
            </w:rPr>
            <w:t>165</w:t>
          </w:r>
          <w:r w:rsidRPr="007749CE">
            <w:rPr>
              <w:rStyle w:val="PageNumber"/>
              <w:rFonts w:cstheme="minorHAnsi"/>
              <w:sz w:val="16"/>
              <w:szCs w:val="16"/>
            </w:rPr>
            <w:fldChar w:fldCharType="end"/>
          </w:r>
        </w:p>
      </w:tc>
    </w:tr>
  </w:tbl>
  <w:p w14:paraId="3056DC8C" w14:textId="77777777" w:rsidR="00047D43" w:rsidRDefault="00047D4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D1CD5E0" w14:textId="77777777" w:rsidR="003C6837" w:rsidRDefault="003C6837">
      <w:pPr>
        <w:spacing w:after="0"/>
      </w:pPr>
      <w:r>
        <w:separator/>
      </w:r>
    </w:p>
  </w:footnote>
  <w:footnote w:type="continuationSeparator" w:id="0">
    <w:p w14:paraId="1E6A8F25" w14:textId="77777777" w:rsidR="003C6837" w:rsidRDefault="003C6837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373731488"/>
      <w:docPartObj>
        <w:docPartGallery w:val="Page Numbers (Top of Page)"/>
        <w:docPartUnique/>
      </w:docPartObj>
    </w:sdtPr>
    <w:sdtEndPr>
      <w:rPr>
        <w:noProof/>
      </w:rPr>
    </w:sdtEndPr>
    <w:sdtContent>
      <w:p w14:paraId="3A1C4BC9" w14:textId="168FE27F" w:rsidR="006C754C" w:rsidRDefault="006C754C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BC5ADFE" w14:textId="77777777" w:rsidR="006C754C" w:rsidRDefault="006C754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numPicBullet w:numPicBulletId="0">
    <w:pict>
      <v:shapetype w14:anchorId="0E32DC3B"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11.25pt;height:11.25pt" o:bullet="t">
        <v:imagedata r:id="rId1" o:title="mso33BD"/>
      </v:shape>
    </w:pict>
  </w:numPicBullet>
  <w:abstractNum w:abstractNumId="0" w15:restartNumberingAfterBreak="0">
    <w:nsid w:val="011D60AF"/>
    <w:multiLevelType w:val="multilevel"/>
    <w:tmpl w:val="D6425196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" w15:restartNumberingAfterBreak="0">
    <w:nsid w:val="09385552"/>
    <w:multiLevelType w:val="hybridMultilevel"/>
    <w:tmpl w:val="C792C42A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514B90"/>
    <w:multiLevelType w:val="hybridMultilevel"/>
    <w:tmpl w:val="300239CE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D955FF"/>
    <w:multiLevelType w:val="hybridMultilevel"/>
    <w:tmpl w:val="13FE5602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075ED4"/>
    <w:multiLevelType w:val="hybridMultilevel"/>
    <w:tmpl w:val="6D860D50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087AD9"/>
    <w:multiLevelType w:val="multilevel"/>
    <w:tmpl w:val="54AA80D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42C3D13"/>
    <w:multiLevelType w:val="hybridMultilevel"/>
    <w:tmpl w:val="9EF6F3FC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CA6355"/>
    <w:multiLevelType w:val="hybridMultilevel"/>
    <w:tmpl w:val="153622E2"/>
    <w:lvl w:ilvl="0" w:tplc="1C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9F45D9"/>
    <w:multiLevelType w:val="hybridMultilevel"/>
    <w:tmpl w:val="E08E5454"/>
    <w:lvl w:ilvl="0" w:tplc="1C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25D2453"/>
    <w:multiLevelType w:val="hybridMultilevel"/>
    <w:tmpl w:val="702241BC"/>
    <w:lvl w:ilvl="0" w:tplc="1C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2D1213A"/>
    <w:multiLevelType w:val="hybridMultilevel"/>
    <w:tmpl w:val="9474AB54"/>
    <w:lvl w:ilvl="0" w:tplc="1C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2B39D3"/>
    <w:multiLevelType w:val="multilevel"/>
    <w:tmpl w:val="A502B8E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5115" w:hanging="720"/>
      </w:pPr>
      <w:rPr>
        <w:b w:val="0"/>
        <w:bCs w:val="0"/>
      </w:rPr>
    </w:lvl>
    <w:lvl w:ilvl="3">
      <w:start w:val="1"/>
      <w:numFmt w:val="decimal"/>
      <w:pStyle w:val="Heading4"/>
      <w:lvlText w:val="%1.%2.%3.%4"/>
      <w:lvlJc w:val="left"/>
      <w:pPr>
        <w:ind w:left="5826" w:hanging="864"/>
      </w:pPr>
    </w:lvl>
    <w:lvl w:ilvl="4">
      <w:start w:val="1"/>
      <w:numFmt w:val="decimal"/>
      <w:pStyle w:val="Heading5"/>
      <w:lvlText w:val="%1.%2.%3.%4.%5"/>
      <w:lvlJc w:val="left"/>
      <w:pPr>
        <w:ind w:left="3277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526F3195"/>
    <w:multiLevelType w:val="hybridMultilevel"/>
    <w:tmpl w:val="ADD8A96C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92E5311"/>
    <w:multiLevelType w:val="hybridMultilevel"/>
    <w:tmpl w:val="DA184612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832D2D"/>
    <w:multiLevelType w:val="hybridMultilevel"/>
    <w:tmpl w:val="4CB40CEE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1CD0D08"/>
    <w:multiLevelType w:val="hybridMultilevel"/>
    <w:tmpl w:val="45A2B3E0"/>
    <w:lvl w:ilvl="0" w:tplc="1C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455F11"/>
    <w:multiLevelType w:val="hybridMultilevel"/>
    <w:tmpl w:val="A8B83360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FF11DD1"/>
    <w:multiLevelType w:val="hybridMultilevel"/>
    <w:tmpl w:val="00143A42"/>
    <w:lvl w:ilvl="0" w:tplc="1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505320315">
    <w:abstractNumId w:val="11"/>
  </w:num>
  <w:num w:numId="2" w16cid:durableId="498427517">
    <w:abstractNumId w:val="4"/>
  </w:num>
  <w:num w:numId="3" w16cid:durableId="530074728">
    <w:abstractNumId w:val="1"/>
  </w:num>
  <w:num w:numId="4" w16cid:durableId="1106539589">
    <w:abstractNumId w:val="1"/>
  </w:num>
  <w:num w:numId="5" w16cid:durableId="1164853385">
    <w:abstractNumId w:val="2"/>
  </w:num>
  <w:num w:numId="6" w16cid:durableId="1755392274">
    <w:abstractNumId w:val="3"/>
  </w:num>
  <w:num w:numId="7" w16cid:durableId="1291976977">
    <w:abstractNumId w:val="17"/>
  </w:num>
  <w:num w:numId="8" w16cid:durableId="1733498305">
    <w:abstractNumId w:val="7"/>
  </w:num>
  <w:num w:numId="9" w16cid:durableId="1416709195">
    <w:abstractNumId w:val="14"/>
  </w:num>
  <w:num w:numId="10" w16cid:durableId="131751983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958756546">
    <w:abstractNumId w:val="12"/>
  </w:num>
  <w:num w:numId="12" w16cid:durableId="1486631561">
    <w:abstractNumId w:val="13"/>
  </w:num>
  <w:num w:numId="13" w16cid:durableId="765079424">
    <w:abstractNumId w:val="16"/>
  </w:num>
  <w:num w:numId="14" w16cid:durableId="883106101">
    <w:abstractNumId w:val="0"/>
  </w:num>
  <w:num w:numId="15" w16cid:durableId="404304006">
    <w:abstractNumId w:val="5"/>
  </w:num>
  <w:num w:numId="16" w16cid:durableId="246504468">
    <w:abstractNumId w:val="6"/>
  </w:num>
  <w:num w:numId="17" w16cid:durableId="328141116">
    <w:abstractNumId w:val="15"/>
  </w:num>
  <w:num w:numId="18" w16cid:durableId="1553269414">
    <w:abstractNumId w:val="9"/>
  </w:num>
  <w:num w:numId="19" w16cid:durableId="1299383175">
    <w:abstractNumId w:val="8"/>
  </w:num>
  <w:num w:numId="20" w16cid:durableId="169360239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440D"/>
    <w:rsid w:val="00003D87"/>
    <w:rsid w:val="000209E1"/>
    <w:rsid w:val="000235BC"/>
    <w:rsid w:val="00027ED8"/>
    <w:rsid w:val="00042398"/>
    <w:rsid w:val="00046ABD"/>
    <w:rsid w:val="00046CBB"/>
    <w:rsid w:val="000470F2"/>
    <w:rsid w:val="00047D43"/>
    <w:rsid w:val="0005681E"/>
    <w:rsid w:val="00057D8B"/>
    <w:rsid w:val="00064E0D"/>
    <w:rsid w:val="00072872"/>
    <w:rsid w:val="0007590F"/>
    <w:rsid w:val="000775EA"/>
    <w:rsid w:val="000801DC"/>
    <w:rsid w:val="00083D45"/>
    <w:rsid w:val="00084B3B"/>
    <w:rsid w:val="00092DBC"/>
    <w:rsid w:val="000B0815"/>
    <w:rsid w:val="000B112A"/>
    <w:rsid w:val="000B3394"/>
    <w:rsid w:val="000B4791"/>
    <w:rsid w:val="000B6FEF"/>
    <w:rsid w:val="000C00B3"/>
    <w:rsid w:val="000C1C67"/>
    <w:rsid w:val="000C2E9E"/>
    <w:rsid w:val="000C3133"/>
    <w:rsid w:val="000C31F4"/>
    <w:rsid w:val="000D2409"/>
    <w:rsid w:val="000D5C85"/>
    <w:rsid w:val="000E596C"/>
    <w:rsid w:val="000E79F7"/>
    <w:rsid w:val="000F4DC0"/>
    <w:rsid w:val="000F56A8"/>
    <w:rsid w:val="0010210E"/>
    <w:rsid w:val="0010516B"/>
    <w:rsid w:val="001062AD"/>
    <w:rsid w:val="001224BA"/>
    <w:rsid w:val="00127D1C"/>
    <w:rsid w:val="0013093F"/>
    <w:rsid w:val="00131615"/>
    <w:rsid w:val="001343E2"/>
    <w:rsid w:val="00136962"/>
    <w:rsid w:val="00136AB7"/>
    <w:rsid w:val="00142FE8"/>
    <w:rsid w:val="00147ADE"/>
    <w:rsid w:val="0015022C"/>
    <w:rsid w:val="00154ACD"/>
    <w:rsid w:val="00162C7B"/>
    <w:rsid w:val="00163886"/>
    <w:rsid w:val="00171386"/>
    <w:rsid w:val="001750E6"/>
    <w:rsid w:val="00181340"/>
    <w:rsid w:val="0019677B"/>
    <w:rsid w:val="001A58AD"/>
    <w:rsid w:val="001A5FDC"/>
    <w:rsid w:val="001A6047"/>
    <w:rsid w:val="001B0814"/>
    <w:rsid w:val="001B588D"/>
    <w:rsid w:val="001B5A4B"/>
    <w:rsid w:val="001C6FF3"/>
    <w:rsid w:val="001C713A"/>
    <w:rsid w:val="001D10B4"/>
    <w:rsid w:val="001D1F70"/>
    <w:rsid w:val="001D24A1"/>
    <w:rsid w:val="001E3745"/>
    <w:rsid w:val="001E4D16"/>
    <w:rsid w:val="001E58AF"/>
    <w:rsid w:val="001F0945"/>
    <w:rsid w:val="001F1C83"/>
    <w:rsid w:val="001F5A09"/>
    <w:rsid w:val="001F6D9B"/>
    <w:rsid w:val="001F7C26"/>
    <w:rsid w:val="00200962"/>
    <w:rsid w:val="002076EC"/>
    <w:rsid w:val="002105D4"/>
    <w:rsid w:val="00211EBB"/>
    <w:rsid w:val="00217449"/>
    <w:rsid w:val="00217481"/>
    <w:rsid w:val="002201D8"/>
    <w:rsid w:val="00225901"/>
    <w:rsid w:val="00234127"/>
    <w:rsid w:val="0023698F"/>
    <w:rsid w:val="002375D0"/>
    <w:rsid w:val="00237888"/>
    <w:rsid w:val="0024662B"/>
    <w:rsid w:val="00252B75"/>
    <w:rsid w:val="00257848"/>
    <w:rsid w:val="00263047"/>
    <w:rsid w:val="002715C3"/>
    <w:rsid w:val="0028118F"/>
    <w:rsid w:val="00285482"/>
    <w:rsid w:val="002918B5"/>
    <w:rsid w:val="00295126"/>
    <w:rsid w:val="002A0852"/>
    <w:rsid w:val="002A437C"/>
    <w:rsid w:val="002A4A3E"/>
    <w:rsid w:val="002B4FD9"/>
    <w:rsid w:val="002B57A1"/>
    <w:rsid w:val="002C0AD9"/>
    <w:rsid w:val="002C24F2"/>
    <w:rsid w:val="002D3F40"/>
    <w:rsid w:val="002D58B3"/>
    <w:rsid w:val="002E4650"/>
    <w:rsid w:val="002E7EBC"/>
    <w:rsid w:val="002F4128"/>
    <w:rsid w:val="0030692C"/>
    <w:rsid w:val="00306BCB"/>
    <w:rsid w:val="00313F8C"/>
    <w:rsid w:val="003150AE"/>
    <w:rsid w:val="003160CC"/>
    <w:rsid w:val="003162AF"/>
    <w:rsid w:val="0031690F"/>
    <w:rsid w:val="0032092F"/>
    <w:rsid w:val="003209ED"/>
    <w:rsid w:val="00320D2A"/>
    <w:rsid w:val="00323524"/>
    <w:rsid w:val="003274B5"/>
    <w:rsid w:val="003311FF"/>
    <w:rsid w:val="00337703"/>
    <w:rsid w:val="00341784"/>
    <w:rsid w:val="0034452C"/>
    <w:rsid w:val="00345A57"/>
    <w:rsid w:val="003464EB"/>
    <w:rsid w:val="00346F66"/>
    <w:rsid w:val="00360ADA"/>
    <w:rsid w:val="00362312"/>
    <w:rsid w:val="00365D1D"/>
    <w:rsid w:val="00371957"/>
    <w:rsid w:val="00375832"/>
    <w:rsid w:val="00381948"/>
    <w:rsid w:val="00386600"/>
    <w:rsid w:val="003908CB"/>
    <w:rsid w:val="003A308C"/>
    <w:rsid w:val="003A58A2"/>
    <w:rsid w:val="003A5DEA"/>
    <w:rsid w:val="003A63A1"/>
    <w:rsid w:val="003B4E0D"/>
    <w:rsid w:val="003B7AE9"/>
    <w:rsid w:val="003C01D6"/>
    <w:rsid w:val="003C24E7"/>
    <w:rsid w:val="003C3CEC"/>
    <w:rsid w:val="003C52F2"/>
    <w:rsid w:val="003C6837"/>
    <w:rsid w:val="003C7A43"/>
    <w:rsid w:val="003D0B24"/>
    <w:rsid w:val="003D2A47"/>
    <w:rsid w:val="003D573C"/>
    <w:rsid w:val="003E00D0"/>
    <w:rsid w:val="003E0351"/>
    <w:rsid w:val="003E0406"/>
    <w:rsid w:val="003E4435"/>
    <w:rsid w:val="003E67C0"/>
    <w:rsid w:val="003E6E50"/>
    <w:rsid w:val="003F2D5F"/>
    <w:rsid w:val="003F7C74"/>
    <w:rsid w:val="00403F04"/>
    <w:rsid w:val="00407901"/>
    <w:rsid w:val="0041131A"/>
    <w:rsid w:val="00413ADE"/>
    <w:rsid w:val="004168F4"/>
    <w:rsid w:val="004172A9"/>
    <w:rsid w:val="00417B9B"/>
    <w:rsid w:val="0042391D"/>
    <w:rsid w:val="00426A88"/>
    <w:rsid w:val="004278FA"/>
    <w:rsid w:val="004313A8"/>
    <w:rsid w:val="00436BC8"/>
    <w:rsid w:val="00437EE7"/>
    <w:rsid w:val="0044075F"/>
    <w:rsid w:val="00444519"/>
    <w:rsid w:val="00446297"/>
    <w:rsid w:val="00453192"/>
    <w:rsid w:val="00456BBF"/>
    <w:rsid w:val="00463933"/>
    <w:rsid w:val="00471BEC"/>
    <w:rsid w:val="0047481A"/>
    <w:rsid w:val="004826F5"/>
    <w:rsid w:val="004843AB"/>
    <w:rsid w:val="00485439"/>
    <w:rsid w:val="004878BB"/>
    <w:rsid w:val="00490A29"/>
    <w:rsid w:val="004910EF"/>
    <w:rsid w:val="004915FF"/>
    <w:rsid w:val="004A2582"/>
    <w:rsid w:val="004A474E"/>
    <w:rsid w:val="004A69CE"/>
    <w:rsid w:val="004A72DE"/>
    <w:rsid w:val="004B4BA4"/>
    <w:rsid w:val="004B4E24"/>
    <w:rsid w:val="004B52A0"/>
    <w:rsid w:val="004B7672"/>
    <w:rsid w:val="004C5D3E"/>
    <w:rsid w:val="004D0435"/>
    <w:rsid w:val="004D233A"/>
    <w:rsid w:val="004D456A"/>
    <w:rsid w:val="004D49C7"/>
    <w:rsid w:val="004E0AB4"/>
    <w:rsid w:val="004E0F73"/>
    <w:rsid w:val="004F0D2B"/>
    <w:rsid w:val="004F0F38"/>
    <w:rsid w:val="004F3DD9"/>
    <w:rsid w:val="004F74A8"/>
    <w:rsid w:val="00505A86"/>
    <w:rsid w:val="0051082B"/>
    <w:rsid w:val="00514CDE"/>
    <w:rsid w:val="00522586"/>
    <w:rsid w:val="0052383F"/>
    <w:rsid w:val="005239D2"/>
    <w:rsid w:val="00524413"/>
    <w:rsid w:val="00524518"/>
    <w:rsid w:val="00524985"/>
    <w:rsid w:val="00524D3E"/>
    <w:rsid w:val="00527084"/>
    <w:rsid w:val="00531186"/>
    <w:rsid w:val="005317A8"/>
    <w:rsid w:val="00532390"/>
    <w:rsid w:val="005330C7"/>
    <w:rsid w:val="0053431A"/>
    <w:rsid w:val="00535191"/>
    <w:rsid w:val="005375E0"/>
    <w:rsid w:val="00541DCE"/>
    <w:rsid w:val="00542613"/>
    <w:rsid w:val="00543CED"/>
    <w:rsid w:val="00544E48"/>
    <w:rsid w:val="00547DF9"/>
    <w:rsid w:val="00555C5E"/>
    <w:rsid w:val="00562FBA"/>
    <w:rsid w:val="00564DB7"/>
    <w:rsid w:val="00566BA2"/>
    <w:rsid w:val="005703D6"/>
    <w:rsid w:val="005712F9"/>
    <w:rsid w:val="005754F7"/>
    <w:rsid w:val="00577664"/>
    <w:rsid w:val="00580D0F"/>
    <w:rsid w:val="00590647"/>
    <w:rsid w:val="00592D0C"/>
    <w:rsid w:val="00593D8C"/>
    <w:rsid w:val="005963CA"/>
    <w:rsid w:val="00596B70"/>
    <w:rsid w:val="00596D4C"/>
    <w:rsid w:val="005A3FCB"/>
    <w:rsid w:val="005A6AE5"/>
    <w:rsid w:val="005B1760"/>
    <w:rsid w:val="005B1787"/>
    <w:rsid w:val="005B178C"/>
    <w:rsid w:val="005B1FC7"/>
    <w:rsid w:val="005B29DA"/>
    <w:rsid w:val="005B3F74"/>
    <w:rsid w:val="005C1CA6"/>
    <w:rsid w:val="005C505C"/>
    <w:rsid w:val="005C63FB"/>
    <w:rsid w:val="005D02BA"/>
    <w:rsid w:val="005D4F96"/>
    <w:rsid w:val="005E1C8B"/>
    <w:rsid w:val="005E718F"/>
    <w:rsid w:val="005F2AE2"/>
    <w:rsid w:val="005F2EC1"/>
    <w:rsid w:val="005F354E"/>
    <w:rsid w:val="00601113"/>
    <w:rsid w:val="00602CDF"/>
    <w:rsid w:val="0060415A"/>
    <w:rsid w:val="0060748E"/>
    <w:rsid w:val="00607E40"/>
    <w:rsid w:val="00610525"/>
    <w:rsid w:val="00611348"/>
    <w:rsid w:val="0061391B"/>
    <w:rsid w:val="0061486A"/>
    <w:rsid w:val="00615413"/>
    <w:rsid w:val="006176E6"/>
    <w:rsid w:val="0062066B"/>
    <w:rsid w:val="006275DA"/>
    <w:rsid w:val="00630B02"/>
    <w:rsid w:val="00632910"/>
    <w:rsid w:val="0067346B"/>
    <w:rsid w:val="00674945"/>
    <w:rsid w:val="00681509"/>
    <w:rsid w:val="00684B09"/>
    <w:rsid w:val="00692BA1"/>
    <w:rsid w:val="0069796B"/>
    <w:rsid w:val="006A713B"/>
    <w:rsid w:val="006B0C24"/>
    <w:rsid w:val="006B0E26"/>
    <w:rsid w:val="006B26D1"/>
    <w:rsid w:val="006B277F"/>
    <w:rsid w:val="006C6EFE"/>
    <w:rsid w:val="006C754C"/>
    <w:rsid w:val="006D07D4"/>
    <w:rsid w:val="006D112F"/>
    <w:rsid w:val="006D368D"/>
    <w:rsid w:val="006E23AC"/>
    <w:rsid w:val="006E3AB0"/>
    <w:rsid w:val="006E479B"/>
    <w:rsid w:val="006E7C75"/>
    <w:rsid w:val="006F4336"/>
    <w:rsid w:val="006F4F48"/>
    <w:rsid w:val="006F7823"/>
    <w:rsid w:val="00700E85"/>
    <w:rsid w:val="007014C1"/>
    <w:rsid w:val="00703E73"/>
    <w:rsid w:val="0070540F"/>
    <w:rsid w:val="007077C4"/>
    <w:rsid w:val="0071083F"/>
    <w:rsid w:val="0071761E"/>
    <w:rsid w:val="00730068"/>
    <w:rsid w:val="00732B3A"/>
    <w:rsid w:val="00733DF2"/>
    <w:rsid w:val="00740915"/>
    <w:rsid w:val="0075340A"/>
    <w:rsid w:val="007534D5"/>
    <w:rsid w:val="00753F0B"/>
    <w:rsid w:val="00753F14"/>
    <w:rsid w:val="00754404"/>
    <w:rsid w:val="00756F5C"/>
    <w:rsid w:val="007658C2"/>
    <w:rsid w:val="007678A8"/>
    <w:rsid w:val="00770909"/>
    <w:rsid w:val="00772197"/>
    <w:rsid w:val="00784BDD"/>
    <w:rsid w:val="00792439"/>
    <w:rsid w:val="00792928"/>
    <w:rsid w:val="00794D0B"/>
    <w:rsid w:val="00794DA3"/>
    <w:rsid w:val="00795F4B"/>
    <w:rsid w:val="007A05CA"/>
    <w:rsid w:val="007A5A3F"/>
    <w:rsid w:val="007B11AF"/>
    <w:rsid w:val="007B1330"/>
    <w:rsid w:val="007B37F6"/>
    <w:rsid w:val="007B3B37"/>
    <w:rsid w:val="007B4BEA"/>
    <w:rsid w:val="007B6690"/>
    <w:rsid w:val="007C32A3"/>
    <w:rsid w:val="007D1092"/>
    <w:rsid w:val="007D2997"/>
    <w:rsid w:val="007D48AE"/>
    <w:rsid w:val="007D715D"/>
    <w:rsid w:val="007E3574"/>
    <w:rsid w:val="007E56F4"/>
    <w:rsid w:val="007E5CF6"/>
    <w:rsid w:val="007E6C50"/>
    <w:rsid w:val="007F16DF"/>
    <w:rsid w:val="007F33A8"/>
    <w:rsid w:val="007F3F0C"/>
    <w:rsid w:val="007F4037"/>
    <w:rsid w:val="008155DA"/>
    <w:rsid w:val="008175D9"/>
    <w:rsid w:val="0082060E"/>
    <w:rsid w:val="0082114C"/>
    <w:rsid w:val="008233D0"/>
    <w:rsid w:val="00823EB3"/>
    <w:rsid w:val="00834D6F"/>
    <w:rsid w:val="00842947"/>
    <w:rsid w:val="00860980"/>
    <w:rsid w:val="00860BCA"/>
    <w:rsid w:val="00861794"/>
    <w:rsid w:val="00862941"/>
    <w:rsid w:val="00864F24"/>
    <w:rsid w:val="00866360"/>
    <w:rsid w:val="00866A8E"/>
    <w:rsid w:val="00870187"/>
    <w:rsid w:val="008711BD"/>
    <w:rsid w:val="00880213"/>
    <w:rsid w:val="00880E18"/>
    <w:rsid w:val="008841E8"/>
    <w:rsid w:val="00892E30"/>
    <w:rsid w:val="00892F09"/>
    <w:rsid w:val="008939D2"/>
    <w:rsid w:val="008940BB"/>
    <w:rsid w:val="0089537E"/>
    <w:rsid w:val="008A11BD"/>
    <w:rsid w:val="008A14F0"/>
    <w:rsid w:val="008A6E58"/>
    <w:rsid w:val="008A7603"/>
    <w:rsid w:val="008B3BA3"/>
    <w:rsid w:val="008B6ED0"/>
    <w:rsid w:val="008D1466"/>
    <w:rsid w:val="008D60CA"/>
    <w:rsid w:val="008D653A"/>
    <w:rsid w:val="008E009C"/>
    <w:rsid w:val="008E0FA1"/>
    <w:rsid w:val="008E343C"/>
    <w:rsid w:val="008E5345"/>
    <w:rsid w:val="008E6D71"/>
    <w:rsid w:val="008F531E"/>
    <w:rsid w:val="008F7330"/>
    <w:rsid w:val="00912C42"/>
    <w:rsid w:val="00914861"/>
    <w:rsid w:val="00925BBC"/>
    <w:rsid w:val="009268C9"/>
    <w:rsid w:val="009276C5"/>
    <w:rsid w:val="00931E29"/>
    <w:rsid w:val="009369A0"/>
    <w:rsid w:val="00936FF0"/>
    <w:rsid w:val="0094231A"/>
    <w:rsid w:val="00953865"/>
    <w:rsid w:val="009540C4"/>
    <w:rsid w:val="00960644"/>
    <w:rsid w:val="009630A9"/>
    <w:rsid w:val="009673AD"/>
    <w:rsid w:val="0097664B"/>
    <w:rsid w:val="0097785D"/>
    <w:rsid w:val="009811BF"/>
    <w:rsid w:val="00982687"/>
    <w:rsid w:val="00984702"/>
    <w:rsid w:val="009867FD"/>
    <w:rsid w:val="00987C53"/>
    <w:rsid w:val="009912DC"/>
    <w:rsid w:val="00993450"/>
    <w:rsid w:val="00995F13"/>
    <w:rsid w:val="009A1EAC"/>
    <w:rsid w:val="009A4CF3"/>
    <w:rsid w:val="009B15BC"/>
    <w:rsid w:val="009B470D"/>
    <w:rsid w:val="009B5C01"/>
    <w:rsid w:val="009C0ECC"/>
    <w:rsid w:val="009C58D4"/>
    <w:rsid w:val="009C7B34"/>
    <w:rsid w:val="009D5880"/>
    <w:rsid w:val="009D5BB9"/>
    <w:rsid w:val="009D714E"/>
    <w:rsid w:val="009E0302"/>
    <w:rsid w:val="009E2783"/>
    <w:rsid w:val="009E33C7"/>
    <w:rsid w:val="009F1284"/>
    <w:rsid w:val="009F4BA2"/>
    <w:rsid w:val="00A02764"/>
    <w:rsid w:val="00A04729"/>
    <w:rsid w:val="00A14C36"/>
    <w:rsid w:val="00A16A8D"/>
    <w:rsid w:val="00A23920"/>
    <w:rsid w:val="00A306BE"/>
    <w:rsid w:val="00A3609B"/>
    <w:rsid w:val="00A43B73"/>
    <w:rsid w:val="00A43BB2"/>
    <w:rsid w:val="00A5237D"/>
    <w:rsid w:val="00A53130"/>
    <w:rsid w:val="00A563A0"/>
    <w:rsid w:val="00A6042F"/>
    <w:rsid w:val="00A67DA6"/>
    <w:rsid w:val="00A70AAA"/>
    <w:rsid w:val="00A763DF"/>
    <w:rsid w:val="00A8145C"/>
    <w:rsid w:val="00A910FB"/>
    <w:rsid w:val="00A94682"/>
    <w:rsid w:val="00AA2FDE"/>
    <w:rsid w:val="00AA683B"/>
    <w:rsid w:val="00AA727A"/>
    <w:rsid w:val="00AB0133"/>
    <w:rsid w:val="00AB13B9"/>
    <w:rsid w:val="00AB375E"/>
    <w:rsid w:val="00AB4D69"/>
    <w:rsid w:val="00AB7FB9"/>
    <w:rsid w:val="00AC0474"/>
    <w:rsid w:val="00AD155F"/>
    <w:rsid w:val="00AD5232"/>
    <w:rsid w:val="00AE2A16"/>
    <w:rsid w:val="00AE314D"/>
    <w:rsid w:val="00AE4D89"/>
    <w:rsid w:val="00AE54A3"/>
    <w:rsid w:val="00AE75AE"/>
    <w:rsid w:val="00AF15F6"/>
    <w:rsid w:val="00AF186E"/>
    <w:rsid w:val="00AF39A4"/>
    <w:rsid w:val="00AF3BDA"/>
    <w:rsid w:val="00B016FD"/>
    <w:rsid w:val="00B044B0"/>
    <w:rsid w:val="00B04A5F"/>
    <w:rsid w:val="00B05468"/>
    <w:rsid w:val="00B07499"/>
    <w:rsid w:val="00B11DA8"/>
    <w:rsid w:val="00B141D2"/>
    <w:rsid w:val="00B246D6"/>
    <w:rsid w:val="00B24A8E"/>
    <w:rsid w:val="00B36899"/>
    <w:rsid w:val="00B43434"/>
    <w:rsid w:val="00B471BD"/>
    <w:rsid w:val="00B574E1"/>
    <w:rsid w:val="00B60349"/>
    <w:rsid w:val="00B63A6F"/>
    <w:rsid w:val="00B63B89"/>
    <w:rsid w:val="00B70B84"/>
    <w:rsid w:val="00B800E0"/>
    <w:rsid w:val="00B93170"/>
    <w:rsid w:val="00B931EA"/>
    <w:rsid w:val="00BA15C0"/>
    <w:rsid w:val="00BA29F5"/>
    <w:rsid w:val="00BA32C6"/>
    <w:rsid w:val="00BA6370"/>
    <w:rsid w:val="00BB21E3"/>
    <w:rsid w:val="00BB3CA1"/>
    <w:rsid w:val="00BB559F"/>
    <w:rsid w:val="00BC0D0F"/>
    <w:rsid w:val="00BD29C0"/>
    <w:rsid w:val="00BD2F72"/>
    <w:rsid w:val="00BD3C65"/>
    <w:rsid w:val="00BD5581"/>
    <w:rsid w:val="00BD5835"/>
    <w:rsid w:val="00BD7202"/>
    <w:rsid w:val="00BE3B78"/>
    <w:rsid w:val="00BF19D3"/>
    <w:rsid w:val="00BF1B54"/>
    <w:rsid w:val="00BF6179"/>
    <w:rsid w:val="00C0146B"/>
    <w:rsid w:val="00C027F3"/>
    <w:rsid w:val="00C02CFF"/>
    <w:rsid w:val="00C12896"/>
    <w:rsid w:val="00C31C8C"/>
    <w:rsid w:val="00C31CBC"/>
    <w:rsid w:val="00C326E3"/>
    <w:rsid w:val="00C351C0"/>
    <w:rsid w:val="00C3549F"/>
    <w:rsid w:val="00C40C21"/>
    <w:rsid w:val="00C46DCE"/>
    <w:rsid w:val="00C47688"/>
    <w:rsid w:val="00C50CB3"/>
    <w:rsid w:val="00C5705F"/>
    <w:rsid w:val="00C57CFE"/>
    <w:rsid w:val="00C609E4"/>
    <w:rsid w:val="00C61AFE"/>
    <w:rsid w:val="00C62E74"/>
    <w:rsid w:val="00C631B7"/>
    <w:rsid w:val="00C63E0A"/>
    <w:rsid w:val="00C6524C"/>
    <w:rsid w:val="00C7300E"/>
    <w:rsid w:val="00C7486B"/>
    <w:rsid w:val="00C749A7"/>
    <w:rsid w:val="00C84B69"/>
    <w:rsid w:val="00C93276"/>
    <w:rsid w:val="00C95A53"/>
    <w:rsid w:val="00C961DA"/>
    <w:rsid w:val="00CA12BD"/>
    <w:rsid w:val="00CA28CC"/>
    <w:rsid w:val="00CA4022"/>
    <w:rsid w:val="00CB71D3"/>
    <w:rsid w:val="00CC0486"/>
    <w:rsid w:val="00CC60E5"/>
    <w:rsid w:val="00CC61D7"/>
    <w:rsid w:val="00CD11B1"/>
    <w:rsid w:val="00CD21E5"/>
    <w:rsid w:val="00CD50BC"/>
    <w:rsid w:val="00CD5E4B"/>
    <w:rsid w:val="00CD6660"/>
    <w:rsid w:val="00CD6873"/>
    <w:rsid w:val="00CE378E"/>
    <w:rsid w:val="00CE5F1E"/>
    <w:rsid w:val="00CF758F"/>
    <w:rsid w:val="00D001EE"/>
    <w:rsid w:val="00D06554"/>
    <w:rsid w:val="00D1724A"/>
    <w:rsid w:val="00D202D6"/>
    <w:rsid w:val="00D20DFA"/>
    <w:rsid w:val="00D22D6E"/>
    <w:rsid w:val="00D26A5C"/>
    <w:rsid w:val="00D32082"/>
    <w:rsid w:val="00D379B6"/>
    <w:rsid w:val="00D53817"/>
    <w:rsid w:val="00D574C1"/>
    <w:rsid w:val="00D57B03"/>
    <w:rsid w:val="00D62604"/>
    <w:rsid w:val="00D671CF"/>
    <w:rsid w:val="00D70460"/>
    <w:rsid w:val="00D71163"/>
    <w:rsid w:val="00D73A67"/>
    <w:rsid w:val="00D741E5"/>
    <w:rsid w:val="00D80B85"/>
    <w:rsid w:val="00D81234"/>
    <w:rsid w:val="00D82240"/>
    <w:rsid w:val="00D87F9B"/>
    <w:rsid w:val="00D90D2B"/>
    <w:rsid w:val="00D95BD6"/>
    <w:rsid w:val="00D95BDE"/>
    <w:rsid w:val="00D96692"/>
    <w:rsid w:val="00D97EE4"/>
    <w:rsid w:val="00D97FDD"/>
    <w:rsid w:val="00DA4734"/>
    <w:rsid w:val="00DB181A"/>
    <w:rsid w:val="00DB2778"/>
    <w:rsid w:val="00DB27A9"/>
    <w:rsid w:val="00DB2951"/>
    <w:rsid w:val="00DC02CE"/>
    <w:rsid w:val="00DC0392"/>
    <w:rsid w:val="00DC1687"/>
    <w:rsid w:val="00DC68D2"/>
    <w:rsid w:val="00DD333B"/>
    <w:rsid w:val="00DD36F5"/>
    <w:rsid w:val="00DD44A2"/>
    <w:rsid w:val="00DD5210"/>
    <w:rsid w:val="00DE4A00"/>
    <w:rsid w:val="00DE6A8D"/>
    <w:rsid w:val="00DF049F"/>
    <w:rsid w:val="00DF0796"/>
    <w:rsid w:val="00DF22D2"/>
    <w:rsid w:val="00DF292F"/>
    <w:rsid w:val="00DF2F30"/>
    <w:rsid w:val="00DF3501"/>
    <w:rsid w:val="00DF5350"/>
    <w:rsid w:val="00DF5353"/>
    <w:rsid w:val="00DF5CE3"/>
    <w:rsid w:val="00DF74E8"/>
    <w:rsid w:val="00DF75C1"/>
    <w:rsid w:val="00E1286E"/>
    <w:rsid w:val="00E21593"/>
    <w:rsid w:val="00E25D56"/>
    <w:rsid w:val="00E33A55"/>
    <w:rsid w:val="00E36116"/>
    <w:rsid w:val="00E369DB"/>
    <w:rsid w:val="00E41C45"/>
    <w:rsid w:val="00E42C26"/>
    <w:rsid w:val="00E5014C"/>
    <w:rsid w:val="00E5025A"/>
    <w:rsid w:val="00E545D9"/>
    <w:rsid w:val="00E61280"/>
    <w:rsid w:val="00E6273A"/>
    <w:rsid w:val="00E6440D"/>
    <w:rsid w:val="00E67ED8"/>
    <w:rsid w:val="00E70AF8"/>
    <w:rsid w:val="00E82631"/>
    <w:rsid w:val="00E83166"/>
    <w:rsid w:val="00E87C31"/>
    <w:rsid w:val="00E87C5D"/>
    <w:rsid w:val="00E93B99"/>
    <w:rsid w:val="00E95A5D"/>
    <w:rsid w:val="00EA1A4D"/>
    <w:rsid w:val="00EA1E21"/>
    <w:rsid w:val="00EA3A11"/>
    <w:rsid w:val="00EA636B"/>
    <w:rsid w:val="00EA6A98"/>
    <w:rsid w:val="00EA7287"/>
    <w:rsid w:val="00EA7D17"/>
    <w:rsid w:val="00EA7D6D"/>
    <w:rsid w:val="00EB1C7B"/>
    <w:rsid w:val="00EB2BE3"/>
    <w:rsid w:val="00EC1BF1"/>
    <w:rsid w:val="00EC21F7"/>
    <w:rsid w:val="00EC22B1"/>
    <w:rsid w:val="00EC23ED"/>
    <w:rsid w:val="00ED0A62"/>
    <w:rsid w:val="00EE66E3"/>
    <w:rsid w:val="00EE6830"/>
    <w:rsid w:val="00EF12E7"/>
    <w:rsid w:val="00F12FC6"/>
    <w:rsid w:val="00F15B97"/>
    <w:rsid w:val="00F16959"/>
    <w:rsid w:val="00F23075"/>
    <w:rsid w:val="00F24039"/>
    <w:rsid w:val="00F32FFE"/>
    <w:rsid w:val="00F34F83"/>
    <w:rsid w:val="00F423C8"/>
    <w:rsid w:val="00F51C99"/>
    <w:rsid w:val="00F55261"/>
    <w:rsid w:val="00F55A07"/>
    <w:rsid w:val="00F6102E"/>
    <w:rsid w:val="00F6293A"/>
    <w:rsid w:val="00F6497E"/>
    <w:rsid w:val="00F64A14"/>
    <w:rsid w:val="00F65A9B"/>
    <w:rsid w:val="00F67006"/>
    <w:rsid w:val="00F705D1"/>
    <w:rsid w:val="00F73382"/>
    <w:rsid w:val="00F801BF"/>
    <w:rsid w:val="00F83823"/>
    <w:rsid w:val="00F912C2"/>
    <w:rsid w:val="00F96FEA"/>
    <w:rsid w:val="00FA0151"/>
    <w:rsid w:val="00FA3C73"/>
    <w:rsid w:val="00FA62A9"/>
    <w:rsid w:val="00FB273D"/>
    <w:rsid w:val="00FB3AC6"/>
    <w:rsid w:val="00FC45A2"/>
    <w:rsid w:val="00FC5032"/>
    <w:rsid w:val="00FD3114"/>
    <w:rsid w:val="00FE44DE"/>
    <w:rsid w:val="00FE7E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36"/>
    <o:shapelayout v:ext="edit">
      <o:idmap v:ext="edit" data="1"/>
    </o:shapelayout>
  </w:shapeDefaults>
  <w:decimalSymbol w:val=","/>
  <w:listSeparator w:val=","/>
  <w14:docId w14:val="60B20EAC"/>
  <w15:chartTrackingRefBased/>
  <w15:docId w15:val="{9F611006-8980-4FF4-AD50-7DAC4313B4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ZA" w:eastAsia="en-US" w:bidi="ar-SA"/>
        <w14:ligatures w14:val="standardContextual"/>
      </w:rPr>
    </w:rPrDefault>
    <w:pPrDefault>
      <w:pPr>
        <w:spacing w:before="60" w:after="60"/>
        <w:ind w:right="232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E009C"/>
  </w:style>
  <w:style w:type="paragraph" w:styleId="Heading1">
    <w:name w:val="heading 1"/>
    <w:aliases w:val="Heading 11,POPSI Paragraphs,POPSI Heading 1,POPSI Heading 11,POPSI Heading 12,h1,3,Chapter Headline,heading7,4,heading6,Part,Head I,hd1,Heading 1a,l1,1 ghost,g,ghost,1 h3,Capitolo,II+,I,H11,H12,H13,H14,H15,H16,H17,H18,H111,H121,H131,H141,H151"/>
    <w:basedOn w:val="Normal"/>
    <w:next w:val="Normal"/>
    <w:link w:val="Heading1Char"/>
    <w:autoRedefine/>
    <w:qFormat/>
    <w:rsid w:val="00DF75C1"/>
    <w:pPr>
      <w:keepNext/>
      <w:keepLines/>
      <w:pageBreakBefore/>
      <w:numPr>
        <w:numId w:val="1"/>
      </w:numPr>
      <w:outlineLvl w:val="0"/>
    </w:pPr>
    <w:rPr>
      <w:rFonts w:ascii="Calibri Light" w:eastAsia="Times" w:hAnsi="Calibri Light" w:cs="Calibri Light"/>
      <w:b/>
      <w:bCs/>
      <w:noProof/>
      <w:color w:val="FF0000"/>
      <w:spacing w:val="3"/>
      <w:kern w:val="32"/>
      <w:sz w:val="36"/>
      <w:szCs w:val="36"/>
      <w:lang w:val="en-GB"/>
      <w14:ligatures w14:val="none"/>
    </w:rPr>
  </w:style>
  <w:style w:type="paragraph" w:styleId="Heading2">
    <w:name w:val="heading 2"/>
    <w:basedOn w:val="Normal"/>
    <w:next w:val="Normal"/>
    <w:link w:val="Heading2Char"/>
    <w:autoRedefine/>
    <w:uiPriority w:val="9"/>
    <w:qFormat/>
    <w:rsid w:val="000C2E9E"/>
    <w:pPr>
      <w:keepNext/>
      <w:keepLines/>
      <w:numPr>
        <w:ilvl w:val="1"/>
        <w:numId w:val="1"/>
      </w:numPr>
      <w:outlineLvl w:val="1"/>
    </w:pPr>
    <w:rPr>
      <w:rFonts w:ascii="Calibri Light" w:eastAsia="Times" w:hAnsi="Calibri Light" w:cs="Calibri Light"/>
      <w:b/>
      <w:bCs/>
      <w:noProof/>
      <w:color w:val="FF0000"/>
      <w:spacing w:val="3"/>
      <w:kern w:val="0"/>
      <w:sz w:val="36"/>
      <w:szCs w:val="36"/>
      <w:lang w:val="en-GB"/>
      <w14:ligatures w14:val="none"/>
    </w:rPr>
  </w:style>
  <w:style w:type="paragraph" w:styleId="Heading3">
    <w:name w:val="heading 3"/>
    <w:aliases w:val="H3,l3,h3,sub-sub,Titre 3,MR liv. 2,Underrubrik2,sub,Section,h3 sub heading,head3,Head III,3 bullet,bullet,SECOND,Second,BLANK2,4 bullet,bdullet,subhead,3 bullet1,b1,22,bullet1,SECOND1,Second1,BLANK21,h31,4 bullet1,bdullet1,subhead1,heading 3"/>
    <w:basedOn w:val="Normal"/>
    <w:next w:val="Normal"/>
    <w:link w:val="Heading3Char"/>
    <w:autoRedefine/>
    <w:uiPriority w:val="9"/>
    <w:unhideWhenUsed/>
    <w:qFormat/>
    <w:rsid w:val="009673AD"/>
    <w:pPr>
      <w:keepNext/>
      <w:keepLines/>
      <w:numPr>
        <w:ilvl w:val="2"/>
        <w:numId w:val="1"/>
      </w:numPr>
      <w:spacing w:before="180" w:after="180"/>
      <w:ind w:left="720"/>
      <w:outlineLvl w:val="2"/>
    </w:pPr>
    <w:rPr>
      <w:rFonts w:ascii="Calibri Light" w:eastAsiaTheme="majorEastAsia" w:hAnsi="Calibri Light" w:cs="Calibri Light"/>
      <w:color w:val="FF0000"/>
      <w:spacing w:val="3"/>
      <w:kern w:val="0"/>
      <w:sz w:val="24"/>
      <w:szCs w:val="24"/>
      <w14:ligatures w14:val="none"/>
    </w:rPr>
  </w:style>
  <w:style w:type="paragraph" w:styleId="Heading4">
    <w:name w:val="heading 4"/>
    <w:aliases w:val="H4,Subhead C,h4,Titre 4,MR liv,Map Title,4 dash,d,a.,4 dash1,d1,31,h41,a.1,4 dash2,d2,32,h42,a.2,4 dash3,d3,33,h43,a.3,4 dash4,d4,34,h44,a.4,Sub sub heading,4 dash5,d5,35,h45,a.5,Sub sub heading1,4 dash6,d6,36,h46,a.6,Sub sub heading2,4 dash7"/>
    <w:basedOn w:val="Normal"/>
    <w:next w:val="Normal"/>
    <w:link w:val="Heading4Char"/>
    <w:autoRedefine/>
    <w:uiPriority w:val="9"/>
    <w:unhideWhenUsed/>
    <w:qFormat/>
    <w:rsid w:val="003E67C0"/>
    <w:pPr>
      <w:keepNext/>
      <w:keepLines/>
      <w:numPr>
        <w:ilvl w:val="3"/>
        <w:numId w:val="1"/>
      </w:numPr>
      <w:ind w:left="864"/>
      <w:outlineLvl w:val="3"/>
    </w:pPr>
    <w:rPr>
      <w:rFonts w:ascii="Calibri Light" w:eastAsiaTheme="majorEastAsia" w:hAnsi="Calibri Light" w:cs="Calibri Light"/>
      <w:iCs/>
      <w:color w:val="FF0000"/>
      <w:spacing w:val="3"/>
      <w:kern w:val="0"/>
      <w:sz w:val="24"/>
      <w:szCs w:val="24"/>
      <w14:ligatures w14:val="none"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9630A9"/>
    <w:pPr>
      <w:keepNext/>
      <w:keepLines/>
      <w:numPr>
        <w:ilvl w:val="4"/>
        <w:numId w:val="1"/>
      </w:numPr>
      <w:spacing w:before="180" w:after="180"/>
      <w:ind w:left="1008"/>
      <w:outlineLvl w:val="4"/>
    </w:pPr>
    <w:rPr>
      <w:rFonts w:eastAsiaTheme="majorEastAsia" w:cstheme="minorHAnsi"/>
      <w:color w:val="ED7D31" w:themeColor="accent2"/>
      <w:spacing w:val="3"/>
      <w:kern w:val="0"/>
      <w:sz w:val="20"/>
      <w:szCs w:val="20"/>
      <w14:ligatures w14:val="none"/>
    </w:rPr>
  </w:style>
  <w:style w:type="paragraph" w:styleId="Heading6">
    <w:name w:val="heading 6"/>
    <w:basedOn w:val="Normal"/>
    <w:next w:val="Normal"/>
    <w:link w:val="Heading6Char"/>
    <w:autoRedefine/>
    <w:uiPriority w:val="9"/>
    <w:unhideWhenUsed/>
    <w:qFormat/>
    <w:rsid w:val="009630A9"/>
    <w:pPr>
      <w:numPr>
        <w:ilvl w:val="5"/>
        <w:numId w:val="1"/>
      </w:numPr>
      <w:spacing w:before="120" w:after="120" w:line="360" w:lineRule="auto"/>
      <w:outlineLvl w:val="5"/>
    </w:pPr>
    <w:rPr>
      <w:rFonts w:eastAsia="Calibri" w:cstheme="minorHAnsi"/>
      <w:bCs/>
      <w:color w:val="C45911" w:themeColor="accent2" w:themeShade="BF"/>
      <w:kern w:val="0"/>
      <w:sz w:val="20"/>
      <w:szCs w:val="20"/>
      <w14:ligatures w14:val="none"/>
    </w:rPr>
  </w:style>
  <w:style w:type="paragraph" w:styleId="Heading7">
    <w:name w:val="heading 7"/>
    <w:basedOn w:val="Normal"/>
    <w:next w:val="Normal"/>
    <w:link w:val="Heading7Char"/>
    <w:autoRedefine/>
    <w:uiPriority w:val="9"/>
    <w:unhideWhenUsed/>
    <w:qFormat/>
    <w:rsid w:val="009630A9"/>
    <w:pPr>
      <w:keepNext/>
      <w:keepLines/>
      <w:numPr>
        <w:ilvl w:val="6"/>
        <w:numId w:val="1"/>
      </w:numPr>
      <w:spacing w:before="120" w:after="120"/>
      <w:outlineLvl w:val="6"/>
    </w:pPr>
    <w:rPr>
      <w:rFonts w:asciiTheme="majorHAnsi" w:eastAsiaTheme="majorEastAsia" w:hAnsiTheme="majorHAnsi" w:cs="Arial"/>
      <w:iCs/>
      <w:color w:val="2F5496" w:themeColor="accent1" w:themeShade="BF"/>
      <w:kern w:val="0"/>
      <w:sz w:val="20"/>
      <w:szCs w:val="20"/>
      <w14:ligatures w14:val="none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9630A9"/>
    <w:pPr>
      <w:keepNext/>
      <w:keepLines/>
      <w:numPr>
        <w:ilvl w:val="7"/>
        <w:numId w:val="1"/>
      </w:numPr>
      <w:spacing w:after="200"/>
      <w:outlineLvl w:val="7"/>
    </w:pPr>
    <w:rPr>
      <w:rFonts w:ascii="Arial" w:eastAsiaTheme="majorEastAsia" w:hAnsi="Arial" w:cs="Arial"/>
      <w:b/>
      <w:color w:val="000000" w:themeColor="text1"/>
      <w:kern w:val="0"/>
      <w:sz w:val="20"/>
      <w:szCs w:val="20"/>
      <w14:ligatures w14:val="none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9630A9"/>
    <w:pPr>
      <w:keepNext/>
      <w:keepLines/>
      <w:numPr>
        <w:ilvl w:val="8"/>
        <w:numId w:val="1"/>
      </w:numPr>
      <w:spacing w:after="200"/>
      <w:outlineLvl w:val="8"/>
    </w:pPr>
    <w:rPr>
      <w:rFonts w:ascii="Arial" w:eastAsiaTheme="majorEastAsia" w:hAnsi="Arial" w:cs="Arial"/>
      <w:b/>
      <w:iCs/>
      <w:color w:val="000000" w:themeColor="text1"/>
      <w:kern w:val="0"/>
      <w:sz w:val="20"/>
      <w:szCs w:val="20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EA6A98"/>
    <w:pPr>
      <w:spacing w:before="240" w:after="120" w:line="360" w:lineRule="auto"/>
    </w:pPr>
    <w:rPr>
      <w:rFonts w:ascii="Times New Roman" w:eastAsia="Arial" w:hAnsi="Times New Roman" w:cs="Arial"/>
      <w:color w:val="000000"/>
      <w:spacing w:val="3"/>
      <w:kern w:val="0"/>
      <w:sz w:val="24"/>
      <w:szCs w:val="24"/>
      <w14:ligatures w14:val="none"/>
    </w:rPr>
  </w:style>
  <w:style w:type="paragraph" w:styleId="Footer">
    <w:name w:val="footer"/>
    <w:aliases w:val="f,Footer1,ft"/>
    <w:basedOn w:val="Normal"/>
    <w:link w:val="FooterChar"/>
    <w:uiPriority w:val="99"/>
    <w:unhideWhenUsed/>
    <w:rsid w:val="00753F0B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aliases w:val="f Char,Footer1 Char,ft Char"/>
    <w:basedOn w:val="DefaultParagraphFont"/>
    <w:link w:val="Footer"/>
    <w:uiPriority w:val="99"/>
    <w:rsid w:val="00753F0B"/>
  </w:style>
  <w:style w:type="character" w:styleId="PageNumber">
    <w:name w:val="page number"/>
    <w:basedOn w:val="DefaultParagraphFont"/>
    <w:rsid w:val="00753F0B"/>
  </w:style>
  <w:style w:type="table" w:styleId="TableGrid">
    <w:name w:val="Table Grid"/>
    <w:aliases w:val="SAP New Branding Table Style,Table Definitions Grid,Deloitte,Deloitte Table Grid,CV table"/>
    <w:basedOn w:val="TableNormal"/>
    <w:uiPriority w:val="39"/>
    <w:rsid w:val="00753F0B"/>
    <w:pPr>
      <w:spacing w:after="0"/>
    </w:pPr>
    <w:rPr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59"/>
    <w:rsid w:val="002A437C"/>
    <w:pPr>
      <w:spacing w:after="0"/>
    </w:pPr>
    <w:rPr>
      <w:rFonts w:ascii="Calibri" w:eastAsia="Calibri" w:hAnsi="Calibri" w:cs="Times New Roman"/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524D3E"/>
    <w:pPr>
      <w:spacing w:before="360" w:after="0"/>
    </w:pPr>
    <w:rPr>
      <w:rFonts w:ascii="Calibri Light" w:hAnsi="Calibri Light" w:cs="Calibri Light"/>
      <w:b/>
      <w:bCs/>
      <w:caps/>
      <w:color w:val="FF0000"/>
      <w:sz w:val="24"/>
      <w:szCs w:val="24"/>
    </w:rPr>
  </w:style>
  <w:style w:type="table" w:customStyle="1" w:styleId="TableGrid2">
    <w:name w:val="Table Grid2"/>
    <w:basedOn w:val="TableNormal"/>
    <w:next w:val="TableGrid"/>
    <w:uiPriority w:val="99"/>
    <w:rsid w:val="00D95BDE"/>
    <w:pPr>
      <w:spacing w:after="0"/>
    </w:pPr>
    <w:rPr>
      <w:rFonts w:ascii="Calibri" w:eastAsia="Calibri" w:hAnsi="Calibri" w:cs="Times New Roman"/>
      <w:kern w:val="0"/>
      <w:sz w:val="20"/>
      <w:szCs w:val="20"/>
      <w:lang w:val="en-US"/>
      <w14:ligatures w14:val="none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eading1Char">
    <w:name w:val="Heading 1 Char"/>
    <w:aliases w:val="Heading 11 Char,POPSI Paragraphs Char,POPSI Heading 1 Char,POPSI Heading 11 Char,POPSI Heading 12 Char,h1 Char,3 Char,Chapter Headline Char,heading7 Char,4 Char,heading6 Char,Part Char,Head I Char,hd1 Char,Heading 1a Char,l1 Char,g Char"/>
    <w:basedOn w:val="DefaultParagraphFont"/>
    <w:link w:val="Heading1"/>
    <w:rsid w:val="00DF75C1"/>
    <w:rPr>
      <w:rFonts w:ascii="Calibri Light" w:eastAsia="Times" w:hAnsi="Calibri Light" w:cs="Calibri Light"/>
      <w:b/>
      <w:bCs/>
      <w:noProof/>
      <w:color w:val="FF0000"/>
      <w:spacing w:val="3"/>
      <w:kern w:val="32"/>
      <w:sz w:val="36"/>
      <w:szCs w:val="36"/>
      <w:lang w:val="en-GB"/>
      <w14:ligatures w14:val="none"/>
    </w:rPr>
  </w:style>
  <w:style w:type="character" w:customStyle="1" w:styleId="Heading2Char">
    <w:name w:val="Heading 2 Char"/>
    <w:basedOn w:val="DefaultParagraphFont"/>
    <w:link w:val="Heading2"/>
    <w:uiPriority w:val="9"/>
    <w:rsid w:val="000C2E9E"/>
    <w:rPr>
      <w:rFonts w:ascii="Calibri Light" w:eastAsia="Times" w:hAnsi="Calibri Light" w:cs="Calibri Light"/>
      <w:b/>
      <w:bCs/>
      <w:noProof/>
      <w:color w:val="FF0000"/>
      <w:spacing w:val="3"/>
      <w:kern w:val="0"/>
      <w:sz w:val="36"/>
      <w:szCs w:val="36"/>
      <w:lang w:val="en-GB"/>
      <w14:ligatures w14:val="none"/>
    </w:rPr>
  </w:style>
  <w:style w:type="character" w:customStyle="1" w:styleId="Heading3Char">
    <w:name w:val="Heading 3 Char"/>
    <w:aliases w:val="H3 Char,l3 Char,h3 Char,sub-sub Char,Titre 3 Char,MR liv. 2 Char,Underrubrik2 Char,sub Char,Section Char,h3 sub heading Char,head3 Char,Head III Char,3 bullet Char,bullet Char,SECOND Char,Second Char,BLANK2 Char,4 bullet Char,bdullet Char"/>
    <w:basedOn w:val="DefaultParagraphFont"/>
    <w:link w:val="Heading3"/>
    <w:uiPriority w:val="9"/>
    <w:rsid w:val="009673AD"/>
    <w:rPr>
      <w:rFonts w:ascii="Calibri Light" w:eastAsiaTheme="majorEastAsia" w:hAnsi="Calibri Light" w:cs="Calibri Light"/>
      <w:color w:val="FF0000"/>
      <w:spacing w:val="3"/>
      <w:kern w:val="0"/>
      <w:sz w:val="24"/>
      <w:szCs w:val="24"/>
      <w14:ligatures w14:val="none"/>
    </w:rPr>
  </w:style>
  <w:style w:type="character" w:customStyle="1" w:styleId="Heading4Char">
    <w:name w:val="Heading 4 Char"/>
    <w:aliases w:val="H4 Char,Subhead C Char,h4 Char,Titre 4 Char,MR liv Char,Map Title Char,4 dash Char,d Char,a. Char,4 dash1 Char,d1 Char,31 Char,h41 Char,a.1 Char,4 dash2 Char,d2 Char,32 Char,h42 Char,a.2 Char,4 dash3 Char,d3 Char,33 Char,h43 Char,a.3 Char"/>
    <w:basedOn w:val="DefaultParagraphFont"/>
    <w:link w:val="Heading4"/>
    <w:uiPriority w:val="9"/>
    <w:rsid w:val="003E67C0"/>
    <w:rPr>
      <w:rFonts w:ascii="Calibri Light" w:eastAsiaTheme="majorEastAsia" w:hAnsi="Calibri Light" w:cs="Calibri Light"/>
      <w:iCs/>
      <w:color w:val="FF0000"/>
      <w:spacing w:val="3"/>
      <w:kern w:val="0"/>
      <w:sz w:val="24"/>
      <w:szCs w:val="24"/>
      <w14:ligatures w14:val="none"/>
    </w:rPr>
  </w:style>
  <w:style w:type="character" w:customStyle="1" w:styleId="Heading5Char">
    <w:name w:val="Heading 5 Char"/>
    <w:basedOn w:val="DefaultParagraphFont"/>
    <w:link w:val="Heading5"/>
    <w:uiPriority w:val="9"/>
    <w:rsid w:val="009630A9"/>
    <w:rPr>
      <w:rFonts w:eastAsiaTheme="majorEastAsia" w:cstheme="minorHAnsi"/>
      <w:color w:val="ED7D31" w:themeColor="accent2"/>
      <w:spacing w:val="3"/>
      <w:kern w:val="0"/>
      <w:sz w:val="20"/>
      <w:szCs w:val="20"/>
      <w14:ligatures w14:val="none"/>
    </w:rPr>
  </w:style>
  <w:style w:type="character" w:customStyle="1" w:styleId="Heading6Char">
    <w:name w:val="Heading 6 Char"/>
    <w:basedOn w:val="DefaultParagraphFont"/>
    <w:link w:val="Heading6"/>
    <w:uiPriority w:val="9"/>
    <w:rsid w:val="009630A9"/>
    <w:rPr>
      <w:rFonts w:eastAsia="Calibri" w:cstheme="minorHAnsi"/>
      <w:bCs/>
      <w:color w:val="C45911" w:themeColor="accent2" w:themeShade="BF"/>
      <w:kern w:val="0"/>
      <w:sz w:val="20"/>
      <w:szCs w:val="20"/>
      <w14:ligatures w14:val="none"/>
    </w:rPr>
  </w:style>
  <w:style w:type="character" w:customStyle="1" w:styleId="Heading7Char">
    <w:name w:val="Heading 7 Char"/>
    <w:basedOn w:val="DefaultParagraphFont"/>
    <w:link w:val="Heading7"/>
    <w:uiPriority w:val="9"/>
    <w:rsid w:val="009630A9"/>
    <w:rPr>
      <w:rFonts w:asciiTheme="majorHAnsi" w:eastAsiaTheme="majorEastAsia" w:hAnsiTheme="majorHAnsi" w:cs="Arial"/>
      <w:iCs/>
      <w:color w:val="2F5496" w:themeColor="accent1" w:themeShade="BF"/>
      <w:kern w:val="0"/>
      <w:sz w:val="20"/>
      <w:szCs w:val="20"/>
      <w14:ligatures w14:val="none"/>
    </w:rPr>
  </w:style>
  <w:style w:type="character" w:customStyle="1" w:styleId="Heading8Char">
    <w:name w:val="Heading 8 Char"/>
    <w:basedOn w:val="DefaultParagraphFont"/>
    <w:link w:val="Heading8"/>
    <w:uiPriority w:val="9"/>
    <w:rsid w:val="009630A9"/>
    <w:rPr>
      <w:rFonts w:ascii="Arial" w:eastAsiaTheme="majorEastAsia" w:hAnsi="Arial" w:cs="Arial"/>
      <w:b/>
      <w:color w:val="000000" w:themeColor="text1"/>
      <w:kern w:val="0"/>
      <w:sz w:val="20"/>
      <w:szCs w:val="20"/>
      <w14:ligatures w14:val="none"/>
    </w:rPr>
  </w:style>
  <w:style w:type="character" w:customStyle="1" w:styleId="Heading9Char">
    <w:name w:val="Heading 9 Char"/>
    <w:basedOn w:val="DefaultParagraphFont"/>
    <w:link w:val="Heading9"/>
    <w:uiPriority w:val="9"/>
    <w:rsid w:val="009630A9"/>
    <w:rPr>
      <w:rFonts w:ascii="Arial" w:eastAsiaTheme="majorEastAsia" w:hAnsi="Arial" w:cs="Arial"/>
      <w:b/>
      <w:iCs/>
      <w:color w:val="000000" w:themeColor="text1"/>
      <w:kern w:val="0"/>
      <w:sz w:val="20"/>
      <w:szCs w:val="20"/>
      <w14:ligatures w14:val="none"/>
    </w:rPr>
  </w:style>
  <w:style w:type="table" w:styleId="GridTable4">
    <w:name w:val="Grid Table 4"/>
    <w:basedOn w:val="TableNormal"/>
    <w:uiPriority w:val="49"/>
    <w:rsid w:val="00A94682"/>
    <w:pPr>
      <w:spacing w:after="0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ListParagraph">
    <w:name w:val="List Paragraph"/>
    <w:aliases w:val="Indent Paragraph,PL_Bullet Level 1,List Paragraph1,Bullet 1 BRS,BBD_List_Paragraph,Bullet Point List - Level 1,Table of contents numbered,Citation List,Bullet List,Details Level 1,(bullets,main)"/>
    <w:basedOn w:val="Normal"/>
    <w:link w:val="ListParagraphChar"/>
    <w:uiPriority w:val="34"/>
    <w:qFormat/>
    <w:rsid w:val="00C609E4"/>
    <w:pPr>
      <w:ind w:left="720"/>
      <w:contextualSpacing/>
    </w:pPr>
  </w:style>
  <w:style w:type="character" w:customStyle="1" w:styleId="ListParagraphChar">
    <w:name w:val="List Paragraph Char"/>
    <w:aliases w:val="Indent Paragraph Char,PL_Bullet Level 1 Char,List Paragraph1 Char,Bullet 1 BRS Char,BBD_List_Paragraph Char,Bullet Point List - Level 1 Char,Table of contents numbered Char,Citation List Char,Bullet List Char,Details Level 1 Char"/>
    <w:basedOn w:val="DefaultParagraphFont"/>
    <w:link w:val="ListParagraph"/>
    <w:uiPriority w:val="34"/>
    <w:qFormat/>
    <w:locked/>
    <w:rsid w:val="001B0814"/>
  </w:style>
  <w:style w:type="paragraph" w:styleId="NoSpacing">
    <w:name w:val="No Spacing"/>
    <w:uiPriority w:val="1"/>
    <w:qFormat/>
    <w:rsid w:val="001D1F70"/>
    <w:pPr>
      <w:spacing w:after="0"/>
    </w:pPr>
    <w:rPr>
      <w:rFonts w:ascii="Arial" w:eastAsia="Times New Roman" w:hAnsi="Arial" w:cs="Times New Roman"/>
      <w:kern w:val="0"/>
      <w:sz w:val="20"/>
      <w:szCs w:val="20"/>
      <w:lang w:val="en-US"/>
      <w14:ligatures w14:val="none"/>
    </w:rPr>
  </w:style>
  <w:style w:type="table" w:customStyle="1" w:styleId="TableGrid11">
    <w:name w:val="Table Grid11"/>
    <w:basedOn w:val="TableNormal"/>
    <w:next w:val="TableGrid"/>
    <w:uiPriority w:val="59"/>
    <w:rsid w:val="003B4E0D"/>
    <w:pPr>
      <w:spacing w:before="0" w:after="0"/>
      <w:ind w:right="0"/>
    </w:pPr>
    <w:rPr>
      <w:rFonts w:ascii="Calibri" w:eastAsia="Calibri" w:hAnsi="Calibri" w:cs="Times New Roman"/>
      <w:kern w:val="0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C754C"/>
    <w:pPr>
      <w:tabs>
        <w:tab w:val="center" w:pos="4513"/>
        <w:tab w:val="right" w:pos="9026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6C754C"/>
  </w:style>
  <w:style w:type="paragraph" w:styleId="TOCHeading">
    <w:name w:val="TOC Heading"/>
    <w:basedOn w:val="Heading1"/>
    <w:next w:val="Normal"/>
    <w:uiPriority w:val="39"/>
    <w:unhideWhenUsed/>
    <w:qFormat/>
    <w:rsid w:val="00B93170"/>
    <w:pPr>
      <w:pageBreakBefore w:val="0"/>
      <w:numPr>
        <w:numId w:val="0"/>
      </w:numPr>
      <w:spacing w:before="240" w:after="0" w:line="259" w:lineRule="auto"/>
      <w:ind w:right="0"/>
      <w:outlineLvl w:val="9"/>
    </w:pPr>
    <w:rPr>
      <w:rFonts w:asciiTheme="majorHAnsi" w:eastAsiaTheme="majorEastAsia" w:hAnsiTheme="majorHAnsi" w:cstheme="majorBidi"/>
      <w:b w:val="0"/>
      <w:bCs w:val="0"/>
      <w:noProof w:val="0"/>
      <w:color w:val="2F5496" w:themeColor="accent1" w:themeShade="BF"/>
      <w:spacing w:val="0"/>
      <w:kern w:val="0"/>
      <w:sz w:val="32"/>
      <w:szCs w:val="32"/>
      <w:lang w:val="en-US"/>
    </w:rPr>
  </w:style>
  <w:style w:type="paragraph" w:styleId="TOC2">
    <w:name w:val="toc 2"/>
    <w:basedOn w:val="Normal"/>
    <w:next w:val="Normal"/>
    <w:autoRedefine/>
    <w:uiPriority w:val="39"/>
    <w:unhideWhenUsed/>
    <w:rsid w:val="00B93170"/>
    <w:pPr>
      <w:spacing w:before="240" w:after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B93170"/>
    <w:pPr>
      <w:spacing w:before="0" w:after="0"/>
      <w:ind w:left="220"/>
    </w:pPr>
    <w:rPr>
      <w:rFonts w:cstheme="minorHAnsi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B93170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B93170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B93170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B93170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B93170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B93170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B93170"/>
    <w:pPr>
      <w:spacing w:before="0" w:after="0"/>
      <w:ind w:left="1540"/>
    </w:pPr>
    <w:rPr>
      <w:rFonts w:cstheme="minorHAnsi"/>
      <w:sz w:val="20"/>
      <w:szCs w:val="20"/>
    </w:rPr>
  </w:style>
  <w:style w:type="character" w:customStyle="1" w:styleId="normaltextrun">
    <w:name w:val="normaltextrun"/>
    <w:basedOn w:val="DefaultParagraphFont"/>
    <w:rsid w:val="00A763DF"/>
  </w:style>
  <w:style w:type="character" w:customStyle="1" w:styleId="eop">
    <w:name w:val="eop"/>
    <w:basedOn w:val="DefaultParagraphFont"/>
    <w:rsid w:val="003274B5"/>
  </w:style>
  <w:style w:type="paragraph" w:customStyle="1" w:styleId="paragraph">
    <w:name w:val="paragraph"/>
    <w:basedOn w:val="Normal"/>
    <w:rsid w:val="005B1760"/>
    <w:pPr>
      <w:spacing w:before="100" w:beforeAutospacing="1" w:after="100" w:afterAutospacing="1"/>
      <w:ind w:right="0"/>
    </w:pPr>
    <w:rPr>
      <w:rFonts w:ascii="Times New Roman" w:eastAsia="Times New Roman" w:hAnsi="Times New Roman" w:cs="Times New Roman"/>
      <w:kern w:val="0"/>
      <w:sz w:val="24"/>
      <w:szCs w:val="24"/>
      <w:lang w:eastAsia="en-ZA"/>
      <w14:ligatures w14:val="none"/>
    </w:rPr>
  </w:style>
  <w:style w:type="character" w:styleId="UnresolvedMention">
    <w:name w:val="Unresolved Mention"/>
    <w:basedOn w:val="DefaultParagraphFont"/>
    <w:uiPriority w:val="99"/>
    <w:semiHidden/>
    <w:unhideWhenUsed/>
    <w:rsid w:val="00E369D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2896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0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23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60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0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0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41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57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3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19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25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7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30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13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1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13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8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6.vsdx"/><Relationship Id="rId10" Type="http://schemas.microsoft.com/office/2007/relationships/hdphoto" Target="media/hdphoto1.wdp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7.vsdx"/><Relationship Id="rId8" Type="http://schemas.openxmlformats.org/officeDocument/2006/relationships/image" Target="media/image2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50137C-BDB4-4737-97C2-E850FE62F41C}">
  <ds:schemaRefs>
    <ds:schemaRef ds:uri="http://schemas.openxmlformats.org/officeDocument/2006/bibliography"/>
  </ds:schemaRefs>
</ds:datastoreItem>
</file>

<file path=docMetadata/LabelInfo.xml><?xml version="1.0" encoding="utf-8"?>
<clbl:labelList xmlns:clbl="http://schemas.microsoft.com/office/2020/mipLabelMetadata">
  <clbl:label id="{cccbf502-6b91-40d6-be02-5ffa0eb711d6}" enabled="0" method="" siteId="{cccbf502-6b91-40d6-be02-5ffa0eb711d6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4</Pages>
  <Words>5384</Words>
  <Characters>30689</Characters>
  <Application>Microsoft Office Word</Application>
  <DocSecurity>0</DocSecurity>
  <Lines>255</Lines>
  <Paragraphs>7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gofiwa Moyo</dc:creator>
  <cp:keywords/>
  <dc:description/>
  <cp:lastModifiedBy>Sagofiwa Moyo</cp:lastModifiedBy>
  <cp:revision>2</cp:revision>
  <dcterms:created xsi:type="dcterms:W3CDTF">2024-05-24T10:55:00Z</dcterms:created>
  <dcterms:modified xsi:type="dcterms:W3CDTF">2024-05-24T1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e429c23dc6b5aae5b10aa985ffff2ead28bfbf6422ae384703fc832924d6a384</vt:lpwstr>
  </property>
</Properties>
</file>